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="Times New Roman" w:hAnsi="Times New Roman"/>
          <w:b w:val="0"/>
          <w:bCs w:val="0"/>
          <w:color w:val="auto"/>
          <w:kern w:val="2"/>
          <w:sz w:val="24"/>
          <w:szCs w:val="22"/>
          <w:lang w:val="zh-CN"/>
        </w:rPr>
        <w:id w:val="46738663"/>
        <w:docPartObj>
          <w:docPartGallery w:val="Table of Contents"/>
          <w:docPartUnique/>
        </w:docPartObj>
      </w:sdtPr>
      <w:sdtEndPr>
        <w:rPr>
          <w:sz w:val="21"/>
        </w:rPr>
      </w:sdtEndPr>
      <w:sdtContent>
        <w:p w:rsidR="008151AF" w:rsidRDefault="008151AF" w:rsidP="00285A6F">
          <w:pPr>
            <w:pStyle w:val="TOC"/>
            <w:jc w:val="center"/>
          </w:pPr>
          <w:r>
            <w:rPr>
              <w:rFonts w:hint="eastAsia"/>
              <w:lang w:val="zh-CN"/>
            </w:rPr>
            <w:t>目</w:t>
          </w:r>
          <w:r>
            <w:rPr>
              <w:rFonts w:hint="eastAsia"/>
              <w:lang w:val="zh-CN"/>
            </w:rPr>
            <w:t xml:space="preserve">  </w:t>
          </w:r>
          <w:r>
            <w:rPr>
              <w:rFonts w:hint="eastAsia"/>
              <w:lang w:val="zh-CN"/>
            </w:rPr>
            <w:t>录</w:t>
          </w:r>
        </w:p>
        <w:bookmarkStart w:id="0" w:name="_GoBack"/>
        <w:bookmarkEnd w:id="0"/>
        <w:p w:rsidR="00A37492" w:rsidRDefault="008151AF">
          <w:pPr>
            <w:pStyle w:val="11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</w:rPr>
          </w:pPr>
          <w:r>
            <w:rPr>
              <w:rFonts w:asciiTheme="minorHAnsi" w:eastAsiaTheme="minorEastAsia" w:hAnsiTheme="minorHAnsi" w:cstheme="minorBidi"/>
              <w:kern w:val="0"/>
              <w:sz w:val="22"/>
            </w:rPr>
            <w:fldChar w:fldCharType="begin"/>
          </w:r>
          <w:r>
            <w:instrText xml:space="preserve"> TOC \o "1-3" \h \z \u </w:instrText>
          </w:r>
          <w:r>
            <w:rPr>
              <w:rFonts w:asciiTheme="minorHAnsi" w:eastAsiaTheme="minorEastAsia" w:hAnsiTheme="minorHAnsi" w:cstheme="minorBidi"/>
              <w:kern w:val="0"/>
              <w:sz w:val="22"/>
            </w:rPr>
            <w:fldChar w:fldCharType="separate"/>
          </w:r>
          <w:hyperlink w:anchor="_Toc518566029" w:history="1">
            <w:r w:rsidR="00A37492" w:rsidRPr="008608C8">
              <w:rPr>
                <w:rStyle w:val="a6"/>
                <w:rFonts w:hint="eastAsia"/>
                <w:noProof/>
              </w:rPr>
              <w:t>基于</w:t>
            </w:r>
            <w:r w:rsidR="00A37492" w:rsidRPr="008608C8">
              <w:rPr>
                <w:rStyle w:val="a6"/>
                <w:noProof/>
              </w:rPr>
              <w:t>Flannel</w:t>
            </w:r>
            <w:r w:rsidR="00A37492" w:rsidRPr="008608C8">
              <w:rPr>
                <w:rStyle w:val="a6"/>
                <w:rFonts w:hint="eastAsia"/>
                <w:noProof/>
              </w:rPr>
              <w:t>网络模式构建</w:t>
            </w:r>
            <w:r w:rsidR="00A37492" w:rsidRPr="008608C8">
              <w:rPr>
                <w:rStyle w:val="a6"/>
                <w:noProof/>
              </w:rPr>
              <w:t>Kubernetes</w:t>
            </w:r>
            <w:r w:rsidR="00A37492" w:rsidRPr="008608C8">
              <w:rPr>
                <w:rStyle w:val="a6"/>
                <w:rFonts w:hint="eastAsia"/>
                <w:noProof/>
              </w:rPr>
              <w:t>高可用容器云</w:t>
            </w:r>
            <w:r w:rsidR="00A37492" w:rsidRPr="008608C8">
              <w:rPr>
                <w:rStyle w:val="a6"/>
                <w:noProof/>
              </w:rPr>
              <w:t xml:space="preserve"> - v1.10.5</w:t>
            </w:r>
            <w:r w:rsidR="00A37492">
              <w:rPr>
                <w:noProof/>
                <w:webHidden/>
              </w:rPr>
              <w:tab/>
            </w:r>
            <w:r w:rsidR="00A37492">
              <w:rPr>
                <w:noProof/>
                <w:webHidden/>
              </w:rPr>
              <w:fldChar w:fldCharType="begin"/>
            </w:r>
            <w:r w:rsidR="00A37492">
              <w:rPr>
                <w:noProof/>
                <w:webHidden/>
              </w:rPr>
              <w:instrText xml:space="preserve"> PAGEREF _Toc518566029 \h </w:instrText>
            </w:r>
            <w:r w:rsidR="00A37492">
              <w:rPr>
                <w:noProof/>
                <w:webHidden/>
              </w:rPr>
            </w:r>
            <w:r w:rsidR="00A37492">
              <w:rPr>
                <w:noProof/>
                <w:webHidden/>
              </w:rPr>
              <w:fldChar w:fldCharType="separate"/>
            </w:r>
            <w:r w:rsidR="00A37492">
              <w:rPr>
                <w:noProof/>
                <w:webHidden/>
              </w:rPr>
              <w:t>1</w:t>
            </w:r>
            <w:r w:rsidR="00A37492">
              <w:rPr>
                <w:noProof/>
                <w:webHidden/>
              </w:rPr>
              <w:fldChar w:fldCharType="end"/>
            </w:r>
          </w:hyperlink>
        </w:p>
        <w:p w:rsidR="00A37492" w:rsidRDefault="00A37492">
          <w:pPr>
            <w:pStyle w:val="11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518566030" w:history="1">
            <w:r w:rsidRPr="008608C8">
              <w:rPr>
                <w:rStyle w:val="a6"/>
                <w:rFonts w:hint="eastAsia"/>
                <w:noProof/>
              </w:rPr>
              <w:t>第</w:t>
            </w:r>
            <w:r w:rsidRPr="008608C8">
              <w:rPr>
                <w:rStyle w:val="a6"/>
                <w:rFonts w:hint="eastAsia"/>
                <w:noProof/>
              </w:rPr>
              <w:t>1</w:t>
            </w:r>
            <w:r w:rsidRPr="008608C8">
              <w:rPr>
                <w:rStyle w:val="a6"/>
                <w:rFonts w:hint="eastAsia"/>
                <w:noProof/>
              </w:rPr>
              <w:t>章</w:t>
            </w:r>
            <w:r w:rsidRPr="008608C8">
              <w:rPr>
                <w:rStyle w:val="a6"/>
                <w:noProof/>
              </w:rPr>
              <w:t xml:space="preserve"> Kubernetes</w:t>
            </w:r>
            <w:r w:rsidRPr="008608C8">
              <w:rPr>
                <w:rStyle w:val="a6"/>
                <w:rFonts w:hint="eastAsia"/>
                <w:noProof/>
              </w:rPr>
              <w:t>集群规划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85660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7492" w:rsidRDefault="00A37492">
          <w:pPr>
            <w:pStyle w:val="20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518566031" w:history="1">
            <w:r w:rsidRPr="008608C8">
              <w:rPr>
                <w:rStyle w:val="a6"/>
                <w:noProof/>
              </w:rPr>
              <w:t>1.1</w:t>
            </w:r>
            <w:r w:rsidRPr="008608C8">
              <w:rPr>
                <w:rStyle w:val="a6"/>
                <w:rFonts w:hint="eastAsia"/>
                <w:noProof/>
              </w:rPr>
              <w:t xml:space="preserve"> </w:t>
            </w:r>
            <w:r w:rsidRPr="008608C8">
              <w:rPr>
                <w:rStyle w:val="a6"/>
                <w:rFonts w:hint="eastAsia"/>
                <w:noProof/>
              </w:rPr>
              <w:t>集群架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85660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7492" w:rsidRDefault="00A37492">
          <w:pPr>
            <w:pStyle w:val="30"/>
            <w:tabs>
              <w:tab w:val="right" w:leader="dot" w:pos="10456"/>
            </w:tabs>
            <w:ind w:left="840"/>
            <w:rPr>
              <w:noProof/>
              <w:kern w:val="2"/>
              <w:sz w:val="21"/>
            </w:rPr>
          </w:pPr>
          <w:hyperlink w:anchor="_Toc518566032" w:history="1">
            <w:r w:rsidRPr="008608C8">
              <w:rPr>
                <w:rStyle w:val="a6"/>
                <w:noProof/>
              </w:rPr>
              <w:t>1.1.1</w:t>
            </w:r>
            <w:r w:rsidRPr="008608C8">
              <w:rPr>
                <w:rStyle w:val="a6"/>
                <w:rFonts w:hint="eastAsia"/>
                <w:noProof/>
              </w:rPr>
              <w:t xml:space="preserve"> </w:t>
            </w:r>
            <w:r w:rsidRPr="008608C8">
              <w:rPr>
                <w:rStyle w:val="a6"/>
                <w:rFonts w:hint="eastAsia"/>
                <w:noProof/>
              </w:rPr>
              <w:t>总架构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85660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7492" w:rsidRDefault="00A37492">
          <w:pPr>
            <w:pStyle w:val="30"/>
            <w:tabs>
              <w:tab w:val="right" w:leader="dot" w:pos="10456"/>
            </w:tabs>
            <w:ind w:left="840"/>
            <w:rPr>
              <w:noProof/>
              <w:kern w:val="2"/>
              <w:sz w:val="21"/>
            </w:rPr>
          </w:pPr>
          <w:hyperlink w:anchor="_Toc518566033" w:history="1">
            <w:r w:rsidRPr="008608C8">
              <w:rPr>
                <w:rStyle w:val="a6"/>
                <w:noProof/>
              </w:rPr>
              <w:t>1.1.2 LB</w:t>
            </w:r>
            <w:r w:rsidRPr="008608C8">
              <w:rPr>
                <w:rStyle w:val="a6"/>
                <w:rFonts w:hint="eastAsia"/>
                <w:noProof/>
              </w:rPr>
              <w:t>节点逻辑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85660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7492" w:rsidRDefault="00A37492">
          <w:pPr>
            <w:pStyle w:val="20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518566034" w:history="1">
            <w:r w:rsidRPr="008608C8">
              <w:rPr>
                <w:rStyle w:val="a6"/>
                <w:noProof/>
              </w:rPr>
              <w:t>1.2</w:t>
            </w:r>
            <w:r w:rsidRPr="008608C8">
              <w:rPr>
                <w:rStyle w:val="a6"/>
                <w:rFonts w:hint="eastAsia"/>
                <w:noProof/>
              </w:rPr>
              <w:t xml:space="preserve"> </w:t>
            </w:r>
            <w:r w:rsidRPr="008608C8">
              <w:rPr>
                <w:rStyle w:val="a6"/>
                <w:rFonts w:hint="eastAsia"/>
                <w:noProof/>
              </w:rPr>
              <w:t>组件介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85660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7492" w:rsidRDefault="00A37492">
          <w:pPr>
            <w:pStyle w:val="30"/>
            <w:tabs>
              <w:tab w:val="right" w:leader="dot" w:pos="10456"/>
            </w:tabs>
            <w:ind w:left="840"/>
            <w:rPr>
              <w:noProof/>
              <w:kern w:val="2"/>
              <w:sz w:val="21"/>
            </w:rPr>
          </w:pPr>
          <w:hyperlink w:anchor="_Toc518566035" w:history="1">
            <w:r w:rsidRPr="008608C8">
              <w:rPr>
                <w:rStyle w:val="a6"/>
                <w:noProof/>
              </w:rPr>
              <w:t>1.2.1 Master</w:t>
            </w:r>
            <w:r w:rsidRPr="008608C8">
              <w:rPr>
                <w:rStyle w:val="a6"/>
                <w:rFonts w:hint="eastAsia"/>
                <w:noProof/>
              </w:rPr>
              <w:t>组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85660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7492" w:rsidRDefault="00A37492">
          <w:pPr>
            <w:pStyle w:val="30"/>
            <w:tabs>
              <w:tab w:val="right" w:leader="dot" w:pos="10456"/>
            </w:tabs>
            <w:ind w:left="840"/>
            <w:rPr>
              <w:noProof/>
              <w:kern w:val="2"/>
              <w:sz w:val="21"/>
            </w:rPr>
          </w:pPr>
          <w:hyperlink w:anchor="_Toc518566036" w:history="1">
            <w:r w:rsidRPr="008608C8">
              <w:rPr>
                <w:rStyle w:val="a6"/>
                <w:noProof/>
              </w:rPr>
              <w:t>1.2.2 Node</w:t>
            </w:r>
            <w:r w:rsidRPr="008608C8">
              <w:rPr>
                <w:rStyle w:val="a6"/>
                <w:rFonts w:hint="eastAsia"/>
                <w:noProof/>
              </w:rPr>
              <w:t>组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85660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7492" w:rsidRDefault="00A37492">
          <w:pPr>
            <w:pStyle w:val="30"/>
            <w:tabs>
              <w:tab w:val="right" w:leader="dot" w:pos="10456"/>
            </w:tabs>
            <w:ind w:left="840"/>
            <w:rPr>
              <w:noProof/>
              <w:kern w:val="2"/>
              <w:sz w:val="21"/>
            </w:rPr>
          </w:pPr>
          <w:hyperlink w:anchor="_Toc518566037" w:history="1">
            <w:r w:rsidRPr="008608C8">
              <w:rPr>
                <w:rStyle w:val="a6"/>
                <w:noProof/>
              </w:rPr>
              <w:t>1.2.3</w:t>
            </w:r>
            <w:r w:rsidRPr="008608C8">
              <w:rPr>
                <w:rStyle w:val="a6"/>
                <w:rFonts w:hint="eastAsia"/>
                <w:noProof/>
              </w:rPr>
              <w:t xml:space="preserve"> </w:t>
            </w:r>
            <w:r w:rsidRPr="008608C8">
              <w:rPr>
                <w:rStyle w:val="a6"/>
                <w:rFonts w:hint="eastAsia"/>
                <w:noProof/>
              </w:rPr>
              <w:t>第三方服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85660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7492" w:rsidRDefault="00A37492">
          <w:pPr>
            <w:pStyle w:val="20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518566038" w:history="1">
            <w:r w:rsidRPr="008608C8">
              <w:rPr>
                <w:rStyle w:val="a6"/>
                <w:noProof/>
              </w:rPr>
              <w:t>1.3</w:t>
            </w:r>
            <w:r w:rsidRPr="008608C8">
              <w:rPr>
                <w:rStyle w:val="a6"/>
                <w:rFonts w:hint="eastAsia"/>
                <w:noProof/>
              </w:rPr>
              <w:t xml:space="preserve"> </w:t>
            </w:r>
            <w:r w:rsidRPr="008608C8">
              <w:rPr>
                <w:rStyle w:val="a6"/>
                <w:rFonts w:hint="eastAsia"/>
                <w:noProof/>
              </w:rPr>
              <w:t>集群环境规划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85660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7492" w:rsidRDefault="00A37492">
          <w:pPr>
            <w:pStyle w:val="30"/>
            <w:tabs>
              <w:tab w:val="right" w:leader="dot" w:pos="10456"/>
            </w:tabs>
            <w:ind w:left="840"/>
            <w:rPr>
              <w:noProof/>
              <w:kern w:val="2"/>
              <w:sz w:val="21"/>
            </w:rPr>
          </w:pPr>
          <w:hyperlink w:anchor="_Toc518566039" w:history="1">
            <w:r w:rsidRPr="008608C8">
              <w:rPr>
                <w:rStyle w:val="a6"/>
                <w:noProof/>
              </w:rPr>
              <w:t>1.3.1</w:t>
            </w:r>
            <w:r w:rsidRPr="008608C8">
              <w:rPr>
                <w:rStyle w:val="a6"/>
                <w:rFonts w:hint="eastAsia"/>
                <w:noProof/>
              </w:rPr>
              <w:t xml:space="preserve"> </w:t>
            </w:r>
            <w:r w:rsidRPr="008608C8">
              <w:rPr>
                <w:rStyle w:val="a6"/>
                <w:rFonts w:hint="eastAsia"/>
                <w:noProof/>
              </w:rPr>
              <w:t>软件版本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85660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7492" w:rsidRDefault="00A37492">
          <w:pPr>
            <w:pStyle w:val="30"/>
            <w:tabs>
              <w:tab w:val="right" w:leader="dot" w:pos="10456"/>
            </w:tabs>
            <w:ind w:left="840"/>
            <w:rPr>
              <w:noProof/>
              <w:kern w:val="2"/>
              <w:sz w:val="21"/>
            </w:rPr>
          </w:pPr>
          <w:hyperlink w:anchor="_Toc518566040" w:history="1">
            <w:r w:rsidRPr="008608C8">
              <w:rPr>
                <w:rStyle w:val="a6"/>
                <w:noProof/>
              </w:rPr>
              <w:t>1.3.2</w:t>
            </w:r>
            <w:r w:rsidRPr="008608C8">
              <w:rPr>
                <w:rStyle w:val="a6"/>
                <w:rFonts w:hint="eastAsia"/>
                <w:noProof/>
              </w:rPr>
              <w:t xml:space="preserve"> </w:t>
            </w:r>
            <w:r w:rsidRPr="008608C8">
              <w:rPr>
                <w:rStyle w:val="a6"/>
                <w:rFonts w:hint="eastAsia"/>
                <w:noProof/>
              </w:rPr>
              <w:t>节点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85660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7492" w:rsidRDefault="00A37492">
          <w:pPr>
            <w:pStyle w:val="30"/>
            <w:tabs>
              <w:tab w:val="right" w:leader="dot" w:pos="10456"/>
            </w:tabs>
            <w:ind w:left="840"/>
            <w:rPr>
              <w:noProof/>
              <w:kern w:val="2"/>
              <w:sz w:val="21"/>
            </w:rPr>
          </w:pPr>
          <w:hyperlink w:anchor="_Toc518566041" w:history="1">
            <w:r w:rsidRPr="008608C8">
              <w:rPr>
                <w:rStyle w:val="a6"/>
                <w:noProof/>
              </w:rPr>
              <w:t>1.3.3</w:t>
            </w:r>
            <w:r w:rsidRPr="008608C8">
              <w:rPr>
                <w:rStyle w:val="a6"/>
                <w:rFonts w:hint="eastAsia"/>
                <w:noProof/>
              </w:rPr>
              <w:t xml:space="preserve"> </w:t>
            </w:r>
            <w:r w:rsidRPr="008608C8">
              <w:rPr>
                <w:rStyle w:val="a6"/>
                <w:rFonts w:hint="eastAsia"/>
                <w:noProof/>
              </w:rPr>
              <w:t>系统优化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85660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7492" w:rsidRDefault="00A37492">
          <w:pPr>
            <w:pStyle w:val="20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518566042" w:history="1">
            <w:r w:rsidRPr="008608C8">
              <w:rPr>
                <w:rStyle w:val="a6"/>
                <w:noProof/>
              </w:rPr>
              <w:t>1.4</w:t>
            </w:r>
            <w:r w:rsidRPr="008608C8">
              <w:rPr>
                <w:rStyle w:val="a6"/>
                <w:rFonts w:hint="eastAsia"/>
                <w:noProof/>
              </w:rPr>
              <w:t xml:space="preserve"> </w:t>
            </w:r>
            <w:r w:rsidRPr="008608C8">
              <w:rPr>
                <w:rStyle w:val="a6"/>
                <w:rFonts w:hint="eastAsia"/>
                <w:noProof/>
              </w:rPr>
              <w:t>基础环境准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85660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7492" w:rsidRDefault="00A37492">
          <w:pPr>
            <w:pStyle w:val="30"/>
            <w:tabs>
              <w:tab w:val="right" w:leader="dot" w:pos="10456"/>
            </w:tabs>
            <w:ind w:left="840"/>
            <w:rPr>
              <w:noProof/>
              <w:kern w:val="2"/>
              <w:sz w:val="21"/>
            </w:rPr>
          </w:pPr>
          <w:hyperlink w:anchor="_Toc518566043" w:history="1">
            <w:r w:rsidRPr="008608C8">
              <w:rPr>
                <w:rStyle w:val="a6"/>
                <w:noProof/>
              </w:rPr>
              <w:t xml:space="preserve">1.4.1 Kernel </w:t>
            </w:r>
            <w:r w:rsidRPr="008608C8">
              <w:rPr>
                <w:rStyle w:val="a6"/>
                <w:rFonts w:hint="eastAsia"/>
                <w:noProof/>
              </w:rPr>
              <w:t>和</w:t>
            </w:r>
            <w:r w:rsidRPr="008608C8">
              <w:rPr>
                <w:rStyle w:val="a6"/>
                <w:noProof/>
              </w:rPr>
              <w:t>swa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85660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7492" w:rsidRDefault="00A37492">
          <w:pPr>
            <w:pStyle w:val="30"/>
            <w:tabs>
              <w:tab w:val="right" w:leader="dot" w:pos="10456"/>
            </w:tabs>
            <w:ind w:left="840"/>
            <w:rPr>
              <w:noProof/>
              <w:kern w:val="2"/>
              <w:sz w:val="21"/>
            </w:rPr>
          </w:pPr>
          <w:hyperlink w:anchor="_Toc518566044" w:history="1">
            <w:r w:rsidRPr="008608C8">
              <w:rPr>
                <w:rStyle w:val="a6"/>
                <w:noProof/>
              </w:rPr>
              <w:t>1.4.2</w:t>
            </w:r>
            <w:r w:rsidRPr="008608C8">
              <w:rPr>
                <w:rStyle w:val="a6"/>
                <w:rFonts w:hint="eastAsia"/>
                <w:noProof/>
              </w:rPr>
              <w:t xml:space="preserve"> </w:t>
            </w:r>
            <w:r w:rsidRPr="008608C8">
              <w:rPr>
                <w:rStyle w:val="a6"/>
                <w:rFonts w:hint="eastAsia"/>
                <w:noProof/>
              </w:rPr>
              <w:t>免密钥互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85660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7492" w:rsidRDefault="00A37492">
          <w:pPr>
            <w:pStyle w:val="30"/>
            <w:tabs>
              <w:tab w:val="right" w:leader="dot" w:pos="10456"/>
            </w:tabs>
            <w:ind w:left="840"/>
            <w:rPr>
              <w:noProof/>
              <w:kern w:val="2"/>
              <w:sz w:val="21"/>
            </w:rPr>
          </w:pPr>
          <w:hyperlink w:anchor="_Toc518566045" w:history="1">
            <w:r w:rsidRPr="008608C8">
              <w:rPr>
                <w:rStyle w:val="a6"/>
                <w:noProof/>
              </w:rPr>
              <w:t>1.4.3</w:t>
            </w:r>
            <w:r w:rsidRPr="008608C8">
              <w:rPr>
                <w:rStyle w:val="a6"/>
                <w:rFonts w:hint="eastAsia"/>
                <w:noProof/>
              </w:rPr>
              <w:t xml:space="preserve"> </w:t>
            </w:r>
            <w:r w:rsidRPr="008608C8">
              <w:rPr>
                <w:rStyle w:val="a6"/>
                <w:rFonts w:hint="eastAsia"/>
                <w:noProof/>
              </w:rPr>
              <w:t>同步</w:t>
            </w:r>
            <w:r w:rsidRPr="008608C8">
              <w:rPr>
                <w:rStyle w:val="a6"/>
                <w:noProof/>
              </w:rPr>
              <w:t>hosts</w:t>
            </w:r>
            <w:r w:rsidRPr="008608C8">
              <w:rPr>
                <w:rStyle w:val="a6"/>
                <w:rFonts w:hint="eastAsia"/>
                <w:noProof/>
              </w:rPr>
              <w:t>文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85660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7492" w:rsidRDefault="00A37492">
          <w:pPr>
            <w:pStyle w:val="30"/>
            <w:tabs>
              <w:tab w:val="right" w:leader="dot" w:pos="10456"/>
            </w:tabs>
            <w:ind w:left="840"/>
            <w:rPr>
              <w:noProof/>
              <w:kern w:val="2"/>
              <w:sz w:val="21"/>
            </w:rPr>
          </w:pPr>
          <w:hyperlink w:anchor="_Toc518566046" w:history="1">
            <w:r w:rsidRPr="008608C8">
              <w:rPr>
                <w:rStyle w:val="a6"/>
                <w:noProof/>
              </w:rPr>
              <w:t>1.4.4</w:t>
            </w:r>
            <w:r w:rsidRPr="008608C8">
              <w:rPr>
                <w:rStyle w:val="a6"/>
                <w:rFonts w:hint="eastAsia"/>
                <w:noProof/>
              </w:rPr>
              <w:t xml:space="preserve"> </w:t>
            </w:r>
            <w:r w:rsidRPr="008608C8">
              <w:rPr>
                <w:rStyle w:val="a6"/>
                <w:rFonts w:hint="eastAsia"/>
                <w:noProof/>
              </w:rPr>
              <w:t>安装</w:t>
            </w:r>
            <w:r w:rsidRPr="008608C8">
              <w:rPr>
                <w:rStyle w:val="a6"/>
                <w:noProof/>
              </w:rPr>
              <w:t>Dock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85660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7492" w:rsidRDefault="00A37492">
          <w:pPr>
            <w:pStyle w:val="30"/>
            <w:tabs>
              <w:tab w:val="right" w:leader="dot" w:pos="10456"/>
            </w:tabs>
            <w:ind w:left="840"/>
            <w:rPr>
              <w:noProof/>
              <w:kern w:val="2"/>
              <w:sz w:val="21"/>
            </w:rPr>
          </w:pPr>
          <w:hyperlink w:anchor="_Toc518566047" w:history="1">
            <w:r w:rsidRPr="008608C8">
              <w:rPr>
                <w:rStyle w:val="a6"/>
                <w:noProof/>
              </w:rPr>
              <w:t>1.4.5</w:t>
            </w:r>
            <w:r w:rsidRPr="008608C8">
              <w:rPr>
                <w:rStyle w:val="a6"/>
                <w:rFonts w:hint="eastAsia"/>
                <w:noProof/>
              </w:rPr>
              <w:t xml:space="preserve"> </w:t>
            </w:r>
            <w:r w:rsidRPr="008608C8">
              <w:rPr>
                <w:rStyle w:val="a6"/>
                <w:rFonts w:hint="eastAsia"/>
                <w:noProof/>
              </w:rPr>
              <w:t>准备部署目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85660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7492" w:rsidRDefault="00A37492">
          <w:pPr>
            <w:pStyle w:val="30"/>
            <w:tabs>
              <w:tab w:val="right" w:leader="dot" w:pos="10456"/>
            </w:tabs>
            <w:ind w:left="840"/>
            <w:rPr>
              <w:noProof/>
              <w:kern w:val="2"/>
              <w:sz w:val="21"/>
            </w:rPr>
          </w:pPr>
          <w:hyperlink w:anchor="_Toc518566048" w:history="1">
            <w:r w:rsidRPr="008608C8">
              <w:rPr>
                <w:rStyle w:val="a6"/>
                <w:noProof/>
              </w:rPr>
              <w:t>1.4.6</w:t>
            </w:r>
            <w:r w:rsidRPr="008608C8">
              <w:rPr>
                <w:rStyle w:val="a6"/>
                <w:rFonts w:hint="eastAsia"/>
                <w:noProof/>
              </w:rPr>
              <w:t xml:space="preserve"> </w:t>
            </w:r>
            <w:r w:rsidRPr="008608C8">
              <w:rPr>
                <w:rStyle w:val="a6"/>
                <w:rFonts w:hint="eastAsia"/>
                <w:noProof/>
              </w:rPr>
              <w:t>准备软件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85660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7492" w:rsidRDefault="00A37492">
          <w:pPr>
            <w:pStyle w:val="30"/>
            <w:tabs>
              <w:tab w:val="right" w:leader="dot" w:pos="10456"/>
            </w:tabs>
            <w:ind w:left="840"/>
            <w:rPr>
              <w:noProof/>
              <w:kern w:val="2"/>
              <w:sz w:val="21"/>
            </w:rPr>
          </w:pPr>
          <w:hyperlink w:anchor="_Toc518566049" w:history="1">
            <w:r w:rsidRPr="008608C8">
              <w:rPr>
                <w:rStyle w:val="a6"/>
                <w:noProof/>
              </w:rPr>
              <w:t>1.4.7</w:t>
            </w:r>
            <w:r w:rsidRPr="008608C8">
              <w:rPr>
                <w:rStyle w:val="a6"/>
                <w:rFonts w:hint="eastAsia"/>
                <w:noProof/>
              </w:rPr>
              <w:t xml:space="preserve"> </w:t>
            </w:r>
            <w:r w:rsidRPr="008608C8">
              <w:rPr>
                <w:rStyle w:val="a6"/>
                <w:rFonts w:hint="eastAsia"/>
                <w:noProof/>
              </w:rPr>
              <w:t>安装</w:t>
            </w:r>
            <w:r w:rsidRPr="008608C8">
              <w:rPr>
                <w:rStyle w:val="a6"/>
                <w:noProof/>
              </w:rPr>
              <w:t xml:space="preserve"> CFSS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85660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7492" w:rsidRDefault="00A37492">
          <w:pPr>
            <w:pStyle w:val="20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518566050" w:history="1">
            <w:r w:rsidRPr="008608C8">
              <w:rPr>
                <w:rStyle w:val="a6"/>
                <w:noProof/>
              </w:rPr>
              <w:t>1.5</w:t>
            </w:r>
            <w:r w:rsidRPr="008608C8">
              <w:rPr>
                <w:rStyle w:val="a6"/>
                <w:rFonts w:hint="eastAsia"/>
                <w:noProof/>
              </w:rPr>
              <w:t xml:space="preserve"> </w:t>
            </w:r>
            <w:r w:rsidRPr="008608C8">
              <w:rPr>
                <w:rStyle w:val="a6"/>
                <w:rFonts w:hint="eastAsia"/>
                <w:noProof/>
              </w:rPr>
              <w:t>基础证书生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85660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7492" w:rsidRDefault="00A37492">
          <w:pPr>
            <w:pStyle w:val="30"/>
            <w:tabs>
              <w:tab w:val="right" w:leader="dot" w:pos="10456"/>
            </w:tabs>
            <w:ind w:left="840"/>
            <w:rPr>
              <w:noProof/>
              <w:kern w:val="2"/>
              <w:sz w:val="21"/>
            </w:rPr>
          </w:pPr>
          <w:hyperlink w:anchor="_Toc518566051" w:history="1">
            <w:r w:rsidRPr="008608C8">
              <w:rPr>
                <w:rStyle w:val="a6"/>
                <w:noProof/>
              </w:rPr>
              <w:t>1.5.1</w:t>
            </w:r>
            <w:r w:rsidRPr="008608C8">
              <w:rPr>
                <w:rStyle w:val="a6"/>
                <w:rFonts w:hint="eastAsia"/>
                <w:noProof/>
              </w:rPr>
              <w:t xml:space="preserve"> </w:t>
            </w:r>
            <w:r w:rsidRPr="008608C8">
              <w:rPr>
                <w:rStyle w:val="a6"/>
                <w:rFonts w:hint="eastAsia"/>
                <w:noProof/>
              </w:rPr>
              <w:t>初始化</w:t>
            </w:r>
            <w:r w:rsidRPr="008608C8">
              <w:rPr>
                <w:rStyle w:val="a6"/>
                <w:noProof/>
              </w:rPr>
              <w:t>cfss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85660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7492" w:rsidRDefault="00A37492">
          <w:pPr>
            <w:pStyle w:val="30"/>
            <w:tabs>
              <w:tab w:val="right" w:leader="dot" w:pos="10456"/>
            </w:tabs>
            <w:ind w:left="840"/>
            <w:rPr>
              <w:noProof/>
              <w:kern w:val="2"/>
              <w:sz w:val="21"/>
            </w:rPr>
          </w:pPr>
          <w:hyperlink w:anchor="_Toc518566052" w:history="1">
            <w:r w:rsidRPr="008608C8">
              <w:rPr>
                <w:rStyle w:val="a6"/>
                <w:noProof/>
              </w:rPr>
              <w:t>1.5.2</w:t>
            </w:r>
            <w:r w:rsidRPr="008608C8">
              <w:rPr>
                <w:rStyle w:val="a6"/>
                <w:rFonts w:hint="eastAsia"/>
                <w:noProof/>
              </w:rPr>
              <w:t xml:space="preserve"> </w:t>
            </w:r>
            <w:r w:rsidRPr="008608C8">
              <w:rPr>
                <w:rStyle w:val="a6"/>
                <w:rFonts w:hint="eastAsia"/>
                <w:noProof/>
              </w:rPr>
              <w:t>生成证书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85660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7492" w:rsidRDefault="00A37492">
          <w:pPr>
            <w:pStyle w:val="30"/>
            <w:tabs>
              <w:tab w:val="right" w:leader="dot" w:pos="10456"/>
            </w:tabs>
            <w:ind w:left="840"/>
            <w:rPr>
              <w:noProof/>
              <w:kern w:val="2"/>
              <w:sz w:val="21"/>
            </w:rPr>
          </w:pPr>
          <w:hyperlink w:anchor="_Toc518566053" w:history="1">
            <w:r w:rsidRPr="008608C8">
              <w:rPr>
                <w:rStyle w:val="a6"/>
                <w:noProof/>
              </w:rPr>
              <w:t>1.5.3</w:t>
            </w:r>
            <w:r w:rsidRPr="008608C8">
              <w:rPr>
                <w:rStyle w:val="a6"/>
                <w:rFonts w:hint="eastAsia"/>
                <w:noProof/>
              </w:rPr>
              <w:t xml:space="preserve"> </w:t>
            </w:r>
            <w:r w:rsidRPr="008608C8">
              <w:rPr>
                <w:rStyle w:val="a6"/>
                <w:rFonts w:hint="eastAsia"/>
                <w:noProof/>
              </w:rPr>
              <w:t>分发证书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85660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7492" w:rsidRDefault="00A37492">
          <w:pPr>
            <w:pStyle w:val="11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518566054" w:history="1">
            <w:r w:rsidRPr="008608C8">
              <w:rPr>
                <w:rStyle w:val="a6"/>
                <w:rFonts w:hint="eastAsia"/>
                <w:noProof/>
              </w:rPr>
              <w:t>第</w:t>
            </w:r>
            <w:r w:rsidRPr="008608C8">
              <w:rPr>
                <w:rStyle w:val="a6"/>
                <w:rFonts w:hint="eastAsia"/>
                <w:noProof/>
              </w:rPr>
              <w:t>2</w:t>
            </w:r>
            <w:r w:rsidRPr="008608C8">
              <w:rPr>
                <w:rStyle w:val="a6"/>
                <w:rFonts w:hint="eastAsia"/>
                <w:noProof/>
              </w:rPr>
              <w:t>章</w:t>
            </w:r>
            <w:r w:rsidRPr="008608C8">
              <w:rPr>
                <w:rStyle w:val="a6"/>
                <w:rFonts w:hint="eastAsia"/>
                <w:noProof/>
              </w:rPr>
              <w:t xml:space="preserve"> </w:t>
            </w:r>
            <w:r w:rsidRPr="008608C8">
              <w:rPr>
                <w:rStyle w:val="a6"/>
                <w:rFonts w:hint="eastAsia"/>
                <w:noProof/>
              </w:rPr>
              <w:t>部署</w:t>
            </w:r>
            <w:r w:rsidRPr="008608C8">
              <w:rPr>
                <w:rStyle w:val="a6"/>
                <w:noProof/>
              </w:rPr>
              <w:t>LB</w:t>
            </w:r>
            <w:r w:rsidRPr="008608C8">
              <w:rPr>
                <w:rStyle w:val="a6"/>
                <w:rFonts w:hint="eastAsia"/>
                <w:noProof/>
              </w:rPr>
              <w:t>节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85660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7492" w:rsidRDefault="00A37492">
          <w:pPr>
            <w:pStyle w:val="20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518566055" w:history="1">
            <w:r w:rsidRPr="008608C8">
              <w:rPr>
                <w:rStyle w:val="a6"/>
                <w:noProof/>
              </w:rPr>
              <w:t>2.1</w:t>
            </w:r>
            <w:r w:rsidRPr="008608C8">
              <w:rPr>
                <w:rStyle w:val="a6"/>
                <w:rFonts w:hint="eastAsia"/>
                <w:noProof/>
              </w:rPr>
              <w:t xml:space="preserve"> </w:t>
            </w:r>
            <w:r w:rsidRPr="008608C8">
              <w:rPr>
                <w:rStyle w:val="a6"/>
                <w:rFonts w:hint="eastAsia"/>
                <w:noProof/>
              </w:rPr>
              <w:t>安装</w:t>
            </w:r>
            <w:r w:rsidRPr="008608C8">
              <w:rPr>
                <w:rStyle w:val="a6"/>
                <w:noProof/>
              </w:rPr>
              <w:t>Keepalive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85660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7492" w:rsidRDefault="00A37492">
          <w:pPr>
            <w:pStyle w:val="20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518566056" w:history="1">
            <w:r w:rsidRPr="008608C8">
              <w:rPr>
                <w:rStyle w:val="a6"/>
                <w:noProof/>
              </w:rPr>
              <w:t>2.2</w:t>
            </w:r>
            <w:r w:rsidRPr="008608C8">
              <w:rPr>
                <w:rStyle w:val="a6"/>
                <w:rFonts w:hint="eastAsia"/>
                <w:noProof/>
              </w:rPr>
              <w:t xml:space="preserve"> </w:t>
            </w:r>
            <w:r w:rsidRPr="008608C8">
              <w:rPr>
                <w:rStyle w:val="a6"/>
                <w:rFonts w:hint="eastAsia"/>
                <w:noProof/>
              </w:rPr>
              <w:t>安装</w:t>
            </w:r>
            <w:r w:rsidRPr="008608C8">
              <w:rPr>
                <w:rStyle w:val="a6"/>
                <w:noProof/>
              </w:rPr>
              <w:t>Nginx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85660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7492" w:rsidRDefault="00A37492">
          <w:pPr>
            <w:pStyle w:val="11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518566057" w:history="1">
            <w:r w:rsidRPr="008608C8">
              <w:rPr>
                <w:rStyle w:val="a6"/>
                <w:rFonts w:hint="eastAsia"/>
                <w:noProof/>
              </w:rPr>
              <w:t>第</w:t>
            </w:r>
            <w:r w:rsidRPr="008608C8">
              <w:rPr>
                <w:rStyle w:val="a6"/>
                <w:rFonts w:hint="eastAsia"/>
                <w:noProof/>
              </w:rPr>
              <w:t>3</w:t>
            </w:r>
            <w:r w:rsidRPr="008608C8">
              <w:rPr>
                <w:rStyle w:val="a6"/>
                <w:rFonts w:hint="eastAsia"/>
                <w:noProof/>
              </w:rPr>
              <w:t>章</w:t>
            </w:r>
            <w:r w:rsidRPr="008608C8">
              <w:rPr>
                <w:rStyle w:val="a6"/>
                <w:rFonts w:hint="eastAsia"/>
                <w:noProof/>
              </w:rPr>
              <w:t xml:space="preserve"> </w:t>
            </w:r>
            <w:r w:rsidRPr="008608C8">
              <w:rPr>
                <w:rStyle w:val="a6"/>
                <w:rFonts w:hint="eastAsia"/>
                <w:noProof/>
              </w:rPr>
              <w:t>部署</w:t>
            </w:r>
            <w:r w:rsidRPr="008608C8">
              <w:rPr>
                <w:rStyle w:val="a6"/>
                <w:noProof/>
              </w:rPr>
              <w:t>ETCD</w:t>
            </w:r>
            <w:r w:rsidRPr="008608C8">
              <w:rPr>
                <w:rStyle w:val="a6"/>
                <w:rFonts w:hint="eastAsia"/>
                <w:noProof/>
              </w:rPr>
              <w:t>节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85660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7492" w:rsidRDefault="00A37492">
          <w:pPr>
            <w:pStyle w:val="20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518566058" w:history="1">
            <w:r w:rsidRPr="008608C8">
              <w:rPr>
                <w:rStyle w:val="a6"/>
                <w:noProof/>
              </w:rPr>
              <w:t>3.1</w:t>
            </w:r>
            <w:r w:rsidRPr="008608C8">
              <w:rPr>
                <w:rStyle w:val="a6"/>
                <w:rFonts w:hint="eastAsia"/>
                <w:noProof/>
              </w:rPr>
              <w:t xml:space="preserve"> </w:t>
            </w:r>
            <w:r w:rsidRPr="008608C8">
              <w:rPr>
                <w:rStyle w:val="a6"/>
                <w:rFonts w:hint="eastAsia"/>
                <w:noProof/>
              </w:rPr>
              <w:t>准备</w:t>
            </w:r>
            <w:r w:rsidRPr="008608C8">
              <w:rPr>
                <w:rStyle w:val="a6"/>
                <w:noProof/>
              </w:rPr>
              <w:t>etcd</w:t>
            </w:r>
            <w:r w:rsidRPr="008608C8">
              <w:rPr>
                <w:rStyle w:val="a6"/>
                <w:rFonts w:hint="eastAsia"/>
                <w:noProof/>
              </w:rPr>
              <w:t>软件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85660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7492" w:rsidRDefault="00A37492">
          <w:pPr>
            <w:pStyle w:val="20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518566059" w:history="1">
            <w:r w:rsidRPr="008608C8">
              <w:rPr>
                <w:rStyle w:val="a6"/>
                <w:noProof/>
              </w:rPr>
              <w:t>3.2</w:t>
            </w:r>
            <w:r w:rsidRPr="008608C8">
              <w:rPr>
                <w:rStyle w:val="a6"/>
                <w:rFonts w:hint="eastAsia"/>
                <w:noProof/>
              </w:rPr>
              <w:t xml:space="preserve"> </w:t>
            </w:r>
            <w:r w:rsidRPr="008608C8">
              <w:rPr>
                <w:rStyle w:val="a6"/>
                <w:rFonts w:hint="eastAsia"/>
                <w:noProof/>
              </w:rPr>
              <w:t>创建</w:t>
            </w:r>
            <w:r w:rsidRPr="008608C8">
              <w:rPr>
                <w:rStyle w:val="a6"/>
                <w:noProof/>
              </w:rPr>
              <w:t xml:space="preserve">etcd </w:t>
            </w:r>
            <w:r w:rsidRPr="008608C8">
              <w:rPr>
                <w:rStyle w:val="a6"/>
                <w:rFonts w:hint="eastAsia"/>
                <w:noProof/>
              </w:rPr>
              <w:t>证书签名请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85660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7492" w:rsidRDefault="00A37492">
          <w:pPr>
            <w:pStyle w:val="20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518566060" w:history="1">
            <w:r w:rsidRPr="008608C8">
              <w:rPr>
                <w:rStyle w:val="a6"/>
                <w:noProof/>
              </w:rPr>
              <w:t>3.3</w:t>
            </w:r>
            <w:r w:rsidRPr="008608C8">
              <w:rPr>
                <w:rStyle w:val="a6"/>
                <w:rFonts w:hint="eastAsia"/>
                <w:noProof/>
              </w:rPr>
              <w:t xml:space="preserve"> </w:t>
            </w:r>
            <w:r w:rsidRPr="008608C8">
              <w:rPr>
                <w:rStyle w:val="a6"/>
                <w:rFonts w:hint="eastAsia"/>
                <w:noProof/>
              </w:rPr>
              <w:t>生成</w:t>
            </w:r>
            <w:r w:rsidRPr="008608C8">
              <w:rPr>
                <w:rStyle w:val="a6"/>
                <w:noProof/>
              </w:rPr>
              <w:t xml:space="preserve">etcd </w:t>
            </w:r>
            <w:r w:rsidRPr="008608C8">
              <w:rPr>
                <w:rStyle w:val="a6"/>
                <w:rFonts w:hint="eastAsia"/>
                <w:noProof/>
              </w:rPr>
              <w:t>证书和私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85660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7492" w:rsidRDefault="00A37492">
          <w:pPr>
            <w:pStyle w:val="20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518566061" w:history="1">
            <w:r w:rsidRPr="008608C8">
              <w:rPr>
                <w:rStyle w:val="a6"/>
                <w:noProof/>
              </w:rPr>
              <w:t>3.4</w:t>
            </w:r>
            <w:r w:rsidRPr="008608C8">
              <w:rPr>
                <w:rStyle w:val="a6"/>
                <w:rFonts w:hint="eastAsia"/>
                <w:noProof/>
              </w:rPr>
              <w:t xml:space="preserve"> </w:t>
            </w:r>
            <w:r w:rsidRPr="008608C8">
              <w:rPr>
                <w:rStyle w:val="a6"/>
                <w:rFonts w:hint="eastAsia"/>
                <w:noProof/>
              </w:rPr>
              <w:t>设置</w:t>
            </w:r>
            <w:r w:rsidRPr="008608C8">
              <w:rPr>
                <w:rStyle w:val="a6"/>
                <w:noProof/>
              </w:rPr>
              <w:t>ETCD</w:t>
            </w:r>
            <w:r w:rsidRPr="008608C8">
              <w:rPr>
                <w:rStyle w:val="a6"/>
                <w:rFonts w:hint="eastAsia"/>
                <w:noProof/>
              </w:rPr>
              <w:t>配置文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85660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7492" w:rsidRDefault="00A37492">
          <w:pPr>
            <w:pStyle w:val="20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518566062" w:history="1">
            <w:r w:rsidRPr="008608C8">
              <w:rPr>
                <w:rStyle w:val="a6"/>
                <w:noProof/>
              </w:rPr>
              <w:t>3.5</w:t>
            </w:r>
            <w:r w:rsidRPr="008608C8">
              <w:rPr>
                <w:rStyle w:val="a6"/>
                <w:rFonts w:hint="eastAsia"/>
                <w:noProof/>
              </w:rPr>
              <w:t xml:space="preserve"> </w:t>
            </w:r>
            <w:r w:rsidRPr="008608C8">
              <w:rPr>
                <w:rStyle w:val="a6"/>
                <w:rFonts w:hint="eastAsia"/>
                <w:noProof/>
              </w:rPr>
              <w:t>创建</w:t>
            </w:r>
            <w:r w:rsidRPr="008608C8">
              <w:rPr>
                <w:rStyle w:val="a6"/>
                <w:noProof/>
              </w:rPr>
              <w:t>ETCD</w:t>
            </w:r>
            <w:r w:rsidRPr="008608C8">
              <w:rPr>
                <w:rStyle w:val="a6"/>
                <w:rFonts w:hint="eastAsia"/>
                <w:noProof/>
              </w:rPr>
              <w:t>系统服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85660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7492" w:rsidRDefault="00A37492">
          <w:pPr>
            <w:pStyle w:val="20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518566063" w:history="1">
            <w:r w:rsidRPr="008608C8">
              <w:rPr>
                <w:rStyle w:val="a6"/>
                <w:noProof/>
              </w:rPr>
              <w:t>3.6</w:t>
            </w:r>
            <w:r w:rsidRPr="008608C8">
              <w:rPr>
                <w:rStyle w:val="a6"/>
                <w:rFonts w:hint="eastAsia"/>
                <w:noProof/>
              </w:rPr>
              <w:t xml:space="preserve"> </w:t>
            </w:r>
            <w:r w:rsidRPr="008608C8">
              <w:rPr>
                <w:rStyle w:val="a6"/>
                <w:rFonts w:hint="eastAsia"/>
                <w:noProof/>
              </w:rPr>
              <w:t>重新加载系统服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85660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7492" w:rsidRDefault="00A37492">
          <w:pPr>
            <w:pStyle w:val="20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518566064" w:history="1">
            <w:r w:rsidRPr="008608C8">
              <w:rPr>
                <w:rStyle w:val="a6"/>
                <w:noProof/>
              </w:rPr>
              <w:t>3.7</w:t>
            </w:r>
            <w:r w:rsidRPr="008608C8">
              <w:rPr>
                <w:rStyle w:val="a6"/>
                <w:rFonts w:hint="eastAsia"/>
                <w:noProof/>
              </w:rPr>
              <w:t xml:space="preserve"> </w:t>
            </w:r>
            <w:r w:rsidRPr="008608C8">
              <w:rPr>
                <w:rStyle w:val="a6"/>
                <w:rFonts w:hint="eastAsia"/>
                <w:noProof/>
              </w:rPr>
              <w:t>验证集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85660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7492" w:rsidRDefault="00A37492">
          <w:pPr>
            <w:pStyle w:val="11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518566065" w:history="1">
            <w:r w:rsidRPr="008608C8">
              <w:rPr>
                <w:rStyle w:val="a6"/>
                <w:rFonts w:hint="eastAsia"/>
                <w:noProof/>
              </w:rPr>
              <w:t>第</w:t>
            </w:r>
            <w:r w:rsidRPr="008608C8">
              <w:rPr>
                <w:rStyle w:val="a6"/>
                <w:rFonts w:hint="eastAsia"/>
                <w:noProof/>
              </w:rPr>
              <w:t>4</w:t>
            </w:r>
            <w:r w:rsidRPr="008608C8">
              <w:rPr>
                <w:rStyle w:val="a6"/>
                <w:rFonts w:hint="eastAsia"/>
                <w:noProof/>
              </w:rPr>
              <w:t>章</w:t>
            </w:r>
            <w:r w:rsidRPr="008608C8">
              <w:rPr>
                <w:rStyle w:val="a6"/>
                <w:rFonts w:hint="eastAsia"/>
                <w:noProof/>
              </w:rPr>
              <w:t xml:space="preserve"> </w:t>
            </w:r>
            <w:r w:rsidRPr="008608C8">
              <w:rPr>
                <w:rStyle w:val="a6"/>
                <w:rFonts w:hint="eastAsia"/>
                <w:noProof/>
              </w:rPr>
              <w:t>部署</w:t>
            </w:r>
            <w:r w:rsidRPr="008608C8">
              <w:rPr>
                <w:rStyle w:val="a6"/>
                <w:noProof/>
              </w:rPr>
              <w:t>Kubernetes Master</w:t>
            </w:r>
            <w:r w:rsidRPr="008608C8">
              <w:rPr>
                <w:rStyle w:val="a6"/>
                <w:rFonts w:hint="eastAsia"/>
                <w:noProof/>
              </w:rPr>
              <w:t>节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85660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7492" w:rsidRDefault="00A37492">
          <w:pPr>
            <w:pStyle w:val="20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518566066" w:history="1">
            <w:r w:rsidRPr="008608C8">
              <w:rPr>
                <w:rStyle w:val="a6"/>
                <w:noProof/>
              </w:rPr>
              <w:t>4.1</w:t>
            </w:r>
            <w:r w:rsidRPr="008608C8">
              <w:rPr>
                <w:rStyle w:val="a6"/>
                <w:rFonts w:hint="eastAsia"/>
                <w:noProof/>
              </w:rPr>
              <w:t xml:space="preserve"> </w:t>
            </w:r>
            <w:r w:rsidRPr="008608C8">
              <w:rPr>
                <w:rStyle w:val="a6"/>
                <w:rFonts w:hint="eastAsia"/>
                <w:noProof/>
              </w:rPr>
              <w:t>准备软件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85660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7492" w:rsidRDefault="00A37492">
          <w:pPr>
            <w:pStyle w:val="20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518566067" w:history="1">
            <w:r w:rsidRPr="008608C8">
              <w:rPr>
                <w:rStyle w:val="a6"/>
                <w:noProof/>
              </w:rPr>
              <w:t>4.2</w:t>
            </w:r>
            <w:r w:rsidRPr="008608C8">
              <w:rPr>
                <w:rStyle w:val="a6"/>
                <w:rFonts w:hint="eastAsia"/>
                <w:noProof/>
              </w:rPr>
              <w:t xml:space="preserve"> </w:t>
            </w:r>
            <w:r w:rsidRPr="008608C8">
              <w:rPr>
                <w:rStyle w:val="a6"/>
                <w:rFonts w:hint="eastAsia"/>
                <w:noProof/>
              </w:rPr>
              <w:t>部署</w:t>
            </w:r>
            <w:r w:rsidRPr="008608C8">
              <w:rPr>
                <w:rStyle w:val="a6"/>
                <w:noProof/>
              </w:rPr>
              <w:t>Kubernetes AP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85660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7492" w:rsidRDefault="00A37492">
          <w:pPr>
            <w:pStyle w:val="30"/>
            <w:tabs>
              <w:tab w:val="right" w:leader="dot" w:pos="10456"/>
            </w:tabs>
            <w:ind w:left="840"/>
            <w:rPr>
              <w:noProof/>
              <w:kern w:val="2"/>
              <w:sz w:val="21"/>
            </w:rPr>
          </w:pPr>
          <w:hyperlink w:anchor="_Toc518566068" w:history="1">
            <w:r w:rsidRPr="008608C8">
              <w:rPr>
                <w:rStyle w:val="a6"/>
                <w:noProof/>
              </w:rPr>
              <w:t>4.2.1</w:t>
            </w:r>
            <w:r w:rsidRPr="008608C8">
              <w:rPr>
                <w:rStyle w:val="a6"/>
                <w:rFonts w:hint="eastAsia"/>
                <w:noProof/>
              </w:rPr>
              <w:t xml:space="preserve"> </w:t>
            </w:r>
            <w:r w:rsidRPr="008608C8">
              <w:rPr>
                <w:rStyle w:val="a6"/>
                <w:rFonts w:hint="eastAsia"/>
                <w:noProof/>
              </w:rPr>
              <w:t>创建生成</w:t>
            </w:r>
            <w:r w:rsidRPr="008608C8">
              <w:rPr>
                <w:rStyle w:val="a6"/>
                <w:noProof/>
              </w:rPr>
              <w:t>CSR</w:t>
            </w:r>
            <w:r w:rsidRPr="008608C8">
              <w:rPr>
                <w:rStyle w:val="a6"/>
                <w:rFonts w:hint="eastAsia"/>
                <w:noProof/>
              </w:rPr>
              <w:t>的</w:t>
            </w:r>
            <w:r w:rsidRPr="008608C8">
              <w:rPr>
                <w:rStyle w:val="a6"/>
                <w:noProof/>
              </w:rPr>
              <w:t xml:space="preserve"> JSON </w:t>
            </w:r>
            <w:r w:rsidRPr="008608C8">
              <w:rPr>
                <w:rStyle w:val="a6"/>
                <w:rFonts w:hint="eastAsia"/>
                <w:noProof/>
              </w:rPr>
              <w:t>配置文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85660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7492" w:rsidRDefault="00A37492">
          <w:pPr>
            <w:pStyle w:val="30"/>
            <w:tabs>
              <w:tab w:val="right" w:leader="dot" w:pos="10456"/>
            </w:tabs>
            <w:ind w:left="840"/>
            <w:rPr>
              <w:noProof/>
              <w:kern w:val="2"/>
              <w:sz w:val="21"/>
            </w:rPr>
          </w:pPr>
          <w:hyperlink w:anchor="_Toc518566069" w:history="1">
            <w:r w:rsidRPr="008608C8">
              <w:rPr>
                <w:rStyle w:val="a6"/>
                <w:noProof/>
              </w:rPr>
              <w:t>4.2.2</w:t>
            </w:r>
            <w:r w:rsidRPr="008608C8">
              <w:rPr>
                <w:rStyle w:val="a6"/>
                <w:rFonts w:hint="eastAsia"/>
                <w:noProof/>
              </w:rPr>
              <w:t xml:space="preserve"> </w:t>
            </w:r>
            <w:r w:rsidRPr="008608C8">
              <w:rPr>
                <w:rStyle w:val="a6"/>
                <w:rFonts w:hint="eastAsia"/>
                <w:noProof/>
              </w:rPr>
              <w:t>生成</w:t>
            </w:r>
            <w:r w:rsidRPr="008608C8">
              <w:rPr>
                <w:rStyle w:val="a6"/>
                <w:noProof/>
              </w:rPr>
              <w:t xml:space="preserve"> kubernetes </w:t>
            </w:r>
            <w:r w:rsidRPr="008608C8">
              <w:rPr>
                <w:rStyle w:val="a6"/>
                <w:rFonts w:hint="eastAsia"/>
                <w:noProof/>
              </w:rPr>
              <w:t>证书和私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85660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7492" w:rsidRDefault="00A37492">
          <w:pPr>
            <w:pStyle w:val="30"/>
            <w:tabs>
              <w:tab w:val="right" w:leader="dot" w:pos="10456"/>
            </w:tabs>
            <w:ind w:left="840"/>
            <w:rPr>
              <w:noProof/>
              <w:kern w:val="2"/>
              <w:sz w:val="21"/>
            </w:rPr>
          </w:pPr>
          <w:hyperlink w:anchor="_Toc518566070" w:history="1">
            <w:r w:rsidRPr="008608C8">
              <w:rPr>
                <w:rStyle w:val="a6"/>
                <w:noProof/>
              </w:rPr>
              <w:t>4.2.3</w:t>
            </w:r>
            <w:r w:rsidRPr="008608C8">
              <w:rPr>
                <w:rStyle w:val="a6"/>
                <w:rFonts w:hint="eastAsia"/>
                <w:noProof/>
              </w:rPr>
              <w:t xml:space="preserve"> </w:t>
            </w:r>
            <w:r w:rsidRPr="008608C8">
              <w:rPr>
                <w:rStyle w:val="a6"/>
                <w:rFonts w:hint="eastAsia"/>
                <w:noProof/>
              </w:rPr>
              <w:t>创建</w:t>
            </w:r>
            <w:r w:rsidRPr="008608C8">
              <w:rPr>
                <w:rStyle w:val="a6"/>
                <w:noProof/>
              </w:rPr>
              <w:t>API Server</w:t>
            </w:r>
            <w:r w:rsidRPr="008608C8">
              <w:rPr>
                <w:rStyle w:val="a6"/>
                <w:rFonts w:hint="eastAsia"/>
                <w:noProof/>
              </w:rPr>
              <w:t>系统服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85660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7492" w:rsidRDefault="00A37492">
          <w:pPr>
            <w:pStyle w:val="30"/>
            <w:tabs>
              <w:tab w:val="right" w:leader="dot" w:pos="10456"/>
            </w:tabs>
            <w:ind w:left="840"/>
            <w:rPr>
              <w:noProof/>
              <w:kern w:val="2"/>
              <w:sz w:val="21"/>
            </w:rPr>
          </w:pPr>
          <w:hyperlink w:anchor="_Toc518566071" w:history="1">
            <w:r w:rsidRPr="008608C8">
              <w:rPr>
                <w:rStyle w:val="a6"/>
                <w:noProof/>
              </w:rPr>
              <w:t>4.2.4</w:t>
            </w:r>
            <w:r w:rsidRPr="008608C8">
              <w:rPr>
                <w:rStyle w:val="a6"/>
                <w:rFonts w:hint="eastAsia"/>
                <w:noProof/>
              </w:rPr>
              <w:t xml:space="preserve"> </w:t>
            </w:r>
            <w:r w:rsidRPr="008608C8">
              <w:rPr>
                <w:rStyle w:val="a6"/>
                <w:rFonts w:hint="eastAsia"/>
                <w:noProof/>
              </w:rPr>
              <w:t>启动</w:t>
            </w:r>
            <w:r w:rsidRPr="008608C8">
              <w:rPr>
                <w:rStyle w:val="a6"/>
                <w:noProof/>
              </w:rPr>
              <w:t>API Server</w:t>
            </w:r>
            <w:r w:rsidRPr="008608C8">
              <w:rPr>
                <w:rStyle w:val="a6"/>
                <w:rFonts w:hint="eastAsia"/>
                <w:noProof/>
              </w:rPr>
              <w:t>服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85660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7492" w:rsidRDefault="00A37492">
          <w:pPr>
            <w:pStyle w:val="20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518566072" w:history="1">
            <w:r w:rsidRPr="008608C8">
              <w:rPr>
                <w:rStyle w:val="a6"/>
                <w:noProof/>
              </w:rPr>
              <w:t>4.3</w:t>
            </w:r>
            <w:r w:rsidRPr="008608C8">
              <w:rPr>
                <w:rStyle w:val="a6"/>
                <w:rFonts w:hint="eastAsia"/>
                <w:noProof/>
              </w:rPr>
              <w:t xml:space="preserve"> </w:t>
            </w:r>
            <w:r w:rsidRPr="008608C8">
              <w:rPr>
                <w:rStyle w:val="a6"/>
                <w:rFonts w:hint="eastAsia"/>
                <w:noProof/>
              </w:rPr>
              <w:t>部署</w:t>
            </w:r>
            <w:r w:rsidRPr="008608C8">
              <w:rPr>
                <w:rStyle w:val="a6"/>
                <w:noProof/>
              </w:rPr>
              <w:t>Controller Manag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85660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7492" w:rsidRDefault="00A37492">
          <w:pPr>
            <w:pStyle w:val="30"/>
            <w:tabs>
              <w:tab w:val="right" w:leader="dot" w:pos="10456"/>
            </w:tabs>
            <w:ind w:left="840"/>
            <w:rPr>
              <w:noProof/>
              <w:kern w:val="2"/>
              <w:sz w:val="21"/>
            </w:rPr>
          </w:pPr>
          <w:hyperlink w:anchor="_Toc518566073" w:history="1">
            <w:r w:rsidRPr="008608C8">
              <w:rPr>
                <w:rStyle w:val="a6"/>
                <w:noProof/>
              </w:rPr>
              <w:t>4.3.1</w:t>
            </w:r>
            <w:r w:rsidRPr="008608C8">
              <w:rPr>
                <w:rStyle w:val="a6"/>
                <w:rFonts w:hint="eastAsia"/>
                <w:noProof/>
              </w:rPr>
              <w:t xml:space="preserve"> </w:t>
            </w:r>
            <w:r w:rsidRPr="008608C8">
              <w:rPr>
                <w:rStyle w:val="a6"/>
                <w:rFonts w:hint="eastAsia"/>
                <w:noProof/>
              </w:rPr>
              <w:t>启动</w:t>
            </w:r>
            <w:r w:rsidRPr="008608C8">
              <w:rPr>
                <w:rStyle w:val="a6"/>
                <w:noProof/>
              </w:rPr>
              <w:t>Controller Manag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85660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7492" w:rsidRDefault="00A37492">
          <w:pPr>
            <w:pStyle w:val="20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518566074" w:history="1">
            <w:r w:rsidRPr="008608C8">
              <w:rPr>
                <w:rStyle w:val="a6"/>
                <w:noProof/>
              </w:rPr>
              <w:t>4.4</w:t>
            </w:r>
            <w:r w:rsidRPr="008608C8">
              <w:rPr>
                <w:rStyle w:val="a6"/>
                <w:rFonts w:hint="eastAsia"/>
                <w:noProof/>
              </w:rPr>
              <w:t xml:space="preserve"> </w:t>
            </w:r>
            <w:r w:rsidRPr="008608C8">
              <w:rPr>
                <w:rStyle w:val="a6"/>
                <w:rFonts w:hint="eastAsia"/>
                <w:noProof/>
              </w:rPr>
              <w:t>部署</w:t>
            </w:r>
            <w:r w:rsidRPr="008608C8">
              <w:rPr>
                <w:rStyle w:val="a6"/>
                <w:noProof/>
              </w:rPr>
              <w:t>Kubernetes Schedul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85660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7492" w:rsidRDefault="00A37492">
          <w:pPr>
            <w:pStyle w:val="30"/>
            <w:tabs>
              <w:tab w:val="right" w:leader="dot" w:pos="10456"/>
            </w:tabs>
            <w:ind w:left="840"/>
            <w:rPr>
              <w:noProof/>
              <w:kern w:val="2"/>
              <w:sz w:val="21"/>
            </w:rPr>
          </w:pPr>
          <w:hyperlink w:anchor="_Toc518566075" w:history="1">
            <w:r w:rsidRPr="008608C8">
              <w:rPr>
                <w:rStyle w:val="a6"/>
                <w:noProof/>
              </w:rPr>
              <w:t>4.4.1</w:t>
            </w:r>
            <w:r w:rsidRPr="008608C8">
              <w:rPr>
                <w:rStyle w:val="a6"/>
                <w:rFonts w:hint="eastAsia"/>
                <w:noProof/>
              </w:rPr>
              <w:t xml:space="preserve"> </w:t>
            </w:r>
            <w:r w:rsidRPr="008608C8">
              <w:rPr>
                <w:rStyle w:val="a6"/>
                <w:rFonts w:hint="eastAsia"/>
                <w:noProof/>
              </w:rPr>
              <w:t>启动</w:t>
            </w:r>
            <w:r w:rsidRPr="008608C8">
              <w:rPr>
                <w:rStyle w:val="a6"/>
                <w:noProof/>
              </w:rPr>
              <w:t>Kubernetes Schedul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85660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7492" w:rsidRDefault="00A37492">
          <w:pPr>
            <w:pStyle w:val="20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518566076" w:history="1">
            <w:r w:rsidRPr="008608C8">
              <w:rPr>
                <w:rStyle w:val="a6"/>
                <w:noProof/>
              </w:rPr>
              <w:t>4.5</w:t>
            </w:r>
            <w:r w:rsidRPr="008608C8">
              <w:rPr>
                <w:rStyle w:val="a6"/>
                <w:rFonts w:hint="eastAsia"/>
                <w:noProof/>
              </w:rPr>
              <w:t xml:space="preserve"> </w:t>
            </w:r>
            <w:r w:rsidRPr="008608C8">
              <w:rPr>
                <w:rStyle w:val="a6"/>
                <w:rFonts w:hint="eastAsia"/>
                <w:noProof/>
              </w:rPr>
              <w:t>部署</w:t>
            </w:r>
            <w:r w:rsidRPr="008608C8">
              <w:rPr>
                <w:rStyle w:val="a6"/>
                <w:noProof/>
              </w:rPr>
              <w:t>kubect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85660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7492" w:rsidRDefault="00A37492">
          <w:pPr>
            <w:pStyle w:val="30"/>
            <w:tabs>
              <w:tab w:val="right" w:leader="dot" w:pos="10456"/>
            </w:tabs>
            <w:ind w:left="840"/>
            <w:rPr>
              <w:noProof/>
              <w:kern w:val="2"/>
              <w:sz w:val="21"/>
            </w:rPr>
          </w:pPr>
          <w:hyperlink w:anchor="_Toc518566077" w:history="1">
            <w:r w:rsidRPr="008608C8">
              <w:rPr>
                <w:rStyle w:val="a6"/>
                <w:noProof/>
              </w:rPr>
              <w:t>4.5.1</w:t>
            </w:r>
            <w:r w:rsidRPr="008608C8">
              <w:rPr>
                <w:rStyle w:val="a6"/>
                <w:rFonts w:hint="eastAsia"/>
                <w:noProof/>
              </w:rPr>
              <w:t xml:space="preserve"> </w:t>
            </w:r>
            <w:r w:rsidRPr="008608C8">
              <w:rPr>
                <w:rStyle w:val="a6"/>
                <w:rFonts w:hint="eastAsia"/>
                <w:noProof/>
              </w:rPr>
              <w:t>创建并生成</w:t>
            </w:r>
            <w:r w:rsidRPr="008608C8">
              <w:rPr>
                <w:rStyle w:val="a6"/>
                <w:noProof/>
              </w:rPr>
              <w:t>admin</w:t>
            </w:r>
            <w:r w:rsidRPr="008608C8">
              <w:rPr>
                <w:rStyle w:val="a6"/>
                <w:rFonts w:hint="eastAsia"/>
                <w:noProof/>
              </w:rPr>
              <w:t>证书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85660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7492" w:rsidRDefault="00A37492">
          <w:pPr>
            <w:pStyle w:val="30"/>
            <w:tabs>
              <w:tab w:val="right" w:leader="dot" w:pos="10456"/>
            </w:tabs>
            <w:ind w:left="840"/>
            <w:rPr>
              <w:noProof/>
              <w:kern w:val="2"/>
              <w:sz w:val="21"/>
            </w:rPr>
          </w:pPr>
          <w:hyperlink w:anchor="_Toc518566078" w:history="1">
            <w:r w:rsidRPr="008608C8">
              <w:rPr>
                <w:rStyle w:val="a6"/>
                <w:noProof/>
              </w:rPr>
              <w:t>4.5.2</w:t>
            </w:r>
            <w:r w:rsidRPr="008608C8">
              <w:rPr>
                <w:rStyle w:val="a6"/>
                <w:rFonts w:hint="eastAsia"/>
                <w:noProof/>
              </w:rPr>
              <w:t xml:space="preserve"> </w:t>
            </w:r>
            <w:r w:rsidRPr="008608C8">
              <w:rPr>
                <w:rStyle w:val="a6"/>
                <w:rFonts w:hint="eastAsia"/>
                <w:noProof/>
              </w:rPr>
              <w:t>设置集群参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85660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7492" w:rsidRDefault="00A37492">
          <w:pPr>
            <w:pStyle w:val="30"/>
            <w:tabs>
              <w:tab w:val="right" w:leader="dot" w:pos="10456"/>
            </w:tabs>
            <w:ind w:left="840"/>
            <w:rPr>
              <w:noProof/>
              <w:kern w:val="2"/>
              <w:sz w:val="21"/>
            </w:rPr>
          </w:pPr>
          <w:hyperlink w:anchor="_Toc518566079" w:history="1">
            <w:r w:rsidRPr="008608C8">
              <w:rPr>
                <w:rStyle w:val="a6"/>
                <w:noProof/>
              </w:rPr>
              <w:t>4.5.3</w:t>
            </w:r>
            <w:r w:rsidRPr="008608C8">
              <w:rPr>
                <w:rStyle w:val="a6"/>
                <w:rFonts w:hint="eastAsia"/>
                <w:noProof/>
              </w:rPr>
              <w:t xml:space="preserve"> </w:t>
            </w:r>
            <w:r w:rsidRPr="008608C8">
              <w:rPr>
                <w:rStyle w:val="a6"/>
                <w:rFonts w:hint="eastAsia"/>
                <w:noProof/>
              </w:rPr>
              <w:t>使用</w:t>
            </w:r>
            <w:r w:rsidRPr="008608C8">
              <w:rPr>
                <w:rStyle w:val="a6"/>
                <w:noProof/>
              </w:rPr>
              <w:t>kubectl</w:t>
            </w:r>
            <w:r w:rsidRPr="008608C8">
              <w:rPr>
                <w:rStyle w:val="a6"/>
                <w:rFonts w:hint="eastAsia"/>
                <w:noProof/>
              </w:rPr>
              <w:t>工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85660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7492" w:rsidRDefault="00A37492">
          <w:pPr>
            <w:pStyle w:val="11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518566080" w:history="1">
            <w:r w:rsidRPr="008608C8">
              <w:rPr>
                <w:rStyle w:val="a6"/>
                <w:rFonts w:hint="eastAsia"/>
                <w:noProof/>
              </w:rPr>
              <w:t>第</w:t>
            </w:r>
            <w:r w:rsidRPr="008608C8">
              <w:rPr>
                <w:rStyle w:val="a6"/>
                <w:rFonts w:hint="eastAsia"/>
                <w:noProof/>
              </w:rPr>
              <w:t>5</w:t>
            </w:r>
            <w:r w:rsidRPr="008608C8">
              <w:rPr>
                <w:rStyle w:val="a6"/>
                <w:rFonts w:hint="eastAsia"/>
                <w:noProof/>
              </w:rPr>
              <w:t>章</w:t>
            </w:r>
            <w:r w:rsidRPr="008608C8">
              <w:rPr>
                <w:rStyle w:val="a6"/>
                <w:rFonts w:hint="eastAsia"/>
                <w:noProof/>
              </w:rPr>
              <w:t xml:space="preserve"> </w:t>
            </w:r>
            <w:r w:rsidRPr="008608C8">
              <w:rPr>
                <w:rStyle w:val="a6"/>
                <w:rFonts w:hint="eastAsia"/>
                <w:noProof/>
              </w:rPr>
              <w:t>部署</w:t>
            </w:r>
            <w:r w:rsidRPr="008608C8">
              <w:rPr>
                <w:rStyle w:val="a6"/>
                <w:noProof/>
              </w:rPr>
              <w:t>Kubernetes Node</w:t>
            </w:r>
            <w:r w:rsidRPr="008608C8">
              <w:rPr>
                <w:rStyle w:val="a6"/>
                <w:rFonts w:hint="eastAsia"/>
                <w:noProof/>
              </w:rPr>
              <w:t>节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85660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7492" w:rsidRDefault="00A37492">
          <w:pPr>
            <w:pStyle w:val="20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518566081" w:history="1">
            <w:r w:rsidRPr="008608C8">
              <w:rPr>
                <w:rStyle w:val="a6"/>
                <w:noProof/>
              </w:rPr>
              <w:t>5.1</w:t>
            </w:r>
            <w:r w:rsidRPr="008608C8">
              <w:rPr>
                <w:rStyle w:val="a6"/>
                <w:rFonts w:hint="eastAsia"/>
                <w:noProof/>
              </w:rPr>
              <w:t xml:space="preserve"> </w:t>
            </w:r>
            <w:r w:rsidRPr="008608C8">
              <w:rPr>
                <w:rStyle w:val="a6"/>
                <w:rFonts w:hint="eastAsia"/>
                <w:noProof/>
              </w:rPr>
              <w:t>部署准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85660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7492" w:rsidRDefault="00A37492">
          <w:pPr>
            <w:pStyle w:val="30"/>
            <w:tabs>
              <w:tab w:val="right" w:leader="dot" w:pos="10456"/>
            </w:tabs>
            <w:ind w:left="840"/>
            <w:rPr>
              <w:noProof/>
              <w:kern w:val="2"/>
              <w:sz w:val="21"/>
            </w:rPr>
          </w:pPr>
          <w:hyperlink w:anchor="_Toc518566082" w:history="1">
            <w:r w:rsidRPr="008608C8">
              <w:rPr>
                <w:rStyle w:val="a6"/>
                <w:noProof/>
              </w:rPr>
              <w:t>5.1.1</w:t>
            </w:r>
            <w:r w:rsidRPr="008608C8">
              <w:rPr>
                <w:rStyle w:val="a6"/>
                <w:rFonts w:hint="eastAsia"/>
                <w:noProof/>
              </w:rPr>
              <w:t xml:space="preserve"> </w:t>
            </w:r>
            <w:r w:rsidRPr="008608C8">
              <w:rPr>
                <w:rStyle w:val="a6"/>
                <w:rFonts w:hint="eastAsia"/>
                <w:noProof/>
              </w:rPr>
              <w:t>拷贝</w:t>
            </w:r>
            <w:r w:rsidRPr="008608C8">
              <w:rPr>
                <w:rStyle w:val="a6"/>
                <w:noProof/>
              </w:rPr>
              <w:t>node</w:t>
            </w:r>
            <w:r w:rsidRPr="008608C8">
              <w:rPr>
                <w:rStyle w:val="a6"/>
                <w:rFonts w:hint="eastAsia"/>
                <w:noProof/>
              </w:rPr>
              <w:t>节点软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85660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7492" w:rsidRDefault="00A37492">
          <w:pPr>
            <w:pStyle w:val="30"/>
            <w:tabs>
              <w:tab w:val="right" w:leader="dot" w:pos="10456"/>
            </w:tabs>
            <w:ind w:left="840"/>
            <w:rPr>
              <w:noProof/>
              <w:kern w:val="2"/>
              <w:sz w:val="21"/>
            </w:rPr>
          </w:pPr>
          <w:hyperlink w:anchor="_Toc518566083" w:history="1">
            <w:r w:rsidRPr="008608C8">
              <w:rPr>
                <w:rStyle w:val="a6"/>
                <w:noProof/>
              </w:rPr>
              <w:t>5.1.2 CNI</w:t>
            </w:r>
            <w:r w:rsidRPr="008608C8">
              <w:rPr>
                <w:rStyle w:val="a6"/>
                <w:rFonts w:hint="eastAsia"/>
                <w:noProof/>
              </w:rPr>
              <w:t>插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85660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7492" w:rsidRDefault="00A37492">
          <w:pPr>
            <w:pStyle w:val="20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518566084" w:history="1">
            <w:r w:rsidRPr="008608C8">
              <w:rPr>
                <w:rStyle w:val="a6"/>
                <w:noProof/>
              </w:rPr>
              <w:t>5.2</w:t>
            </w:r>
            <w:r w:rsidRPr="008608C8">
              <w:rPr>
                <w:rStyle w:val="a6"/>
                <w:rFonts w:hint="eastAsia"/>
                <w:noProof/>
              </w:rPr>
              <w:t xml:space="preserve"> </w:t>
            </w:r>
            <w:r w:rsidRPr="008608C8">
              <w:rPr>
                <w:rStyle w:val="a6"/>
                <w:rFonts w:hint="eastAsia"/>
                <w:noProof/>
              </w:rPr>
              <w:t>部署</w:t>
            </w:r>
            <w:r w:rsidRPr="008608C8">
              <w:rPr>
                <w:rStyle w:val="a6"/>
                <w:noProof/>
              </w:rPr>
              <w:t>kubel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85660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7492" w:rsidRDefault="00A37492">
          <w:pPr>
            <w:pStyle w:val="30"/>
            <w:tabs>
              <w:tab w:val="right" w:leader="dot" w:pos="10456"/>
            </w:tabs>
            <w:ind w:left="840"/>
            <w:rPr>
              <w:noProof/>
              <w:kern w:val="2"/>
              <w:sz w:val="21"/>
            </w:rPr>
          </w:pPr>
          <w:hyperlink w:anchor="_Toc518566085" w:history="1">
            <w:r w:rsidRPr="008608C8">
              <w:rPr>
                <w:rStyle w:val="a6"/>
                <w:noProof/>
              </w:rPr>
              <w:t>5.2.1</w:t>
            </w:r>
            <w:r w:rsidRPr="008608C8">
              <w:rPr>
                <w:rStyle w:val="a6"/>
                <w:rFonts w:hint="eastAsia"/>
                <w:noProof/>
              </w:rPr>
              <w:t xml:space="preserve"> </w:t>
            </w:r>
            <w:r w:rsidRPr="008608C8">
              <w:rPr>
                <w:rStyle w:val="a6"/>
                <w:rFonts w:hint="eastAsia"/>
                <w:noProof/>
              </w:rPr>
              <w:t>创建证书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85660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7492" w:rsidRDefault="00A37492">
          <w:pPr>
            <w:pStyle w:val="30"/>
            <w:tabs>
              <w:tab w:val="right" w:leader="dot" w:pos="10456"/>
            </w:tabs>
            <w:ind w:left="840"/>
            <w:rPr>
              <w:noProof/>
              <w:kern w:val="2"/>
              <w:sz w:val="21"/>
            </w:rPr>
          </w:pPr>
          <w:hyperlink w:anchor="_Toc518566086" w:history="1">
            <w:r w:rsidRPr="008608C8">
              <w:rPr>
                <w:rStyle w:val="a6"/>
                <w:noProof/>
              </w:rPr>
              <w:t>5.2.2</w:t>
            </w:r>
            <w:r w:rsidRPr="008608C8">
              <w:rPr>
                <w:rStyle w:val="a6"/>
                <w:rFonts w:hint="eastAsia"/>
                <w:noProof/>
              </w:rPr>
              <w:t xml:space="preserve"> </w:t>
            </w:r>
            <w:r w:rsidRPr="008608C8">
              <w:rPr>
                <w:rStyle w:val="a6"/>
                <w:rFonts w:hint="eastAsia"/>
                <w:noProof/>
              </w:rPr>
              <w:t>创建</w:t>
            </w:r>
            <w:r w:rsidRPr="008608C8">
              <w:rPr>
                <w:rStyle w:val="a6"/>
                <w:noProof/>
              </w:rPr>
              <w:t>kubelet</w:t>
            </w:r>
            <w:r w:rsidRPr="008608C8">
              <w:rPr>
                <w:rStyle w:val="a6"/>
                <w:rFonts w:hint="eastAsia"/>
                <w:noProof/>
              </w:rPr>
              <w:t>系统服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85660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7492" w:rsidRDefault="00A37492">
          <w:pPr>
            <w:pStyle w:val="30"/>
            <w:tabs>
              <w:tab w:val="right" w:leader="dot" w:pos="10456"/>
            </w:tabs>
            <w:ind w:left="840"/>
            <w:rPr>
              <w:noProof/>
              <w:kern w:val="2"/>
              <w:sz w:val="21"/>
            </w:rPr>
          </w:pPr>
          <w:hyperlink w:anchor="_Toc518566087" w:history="1">
            <w:r w:rsidRPr="008608C8">
              <w:rPr>
                <w:rStyle w:val="a6"/>
                <w:noProof/>
              </w:rPr>
              <w:t>5.2.3</w:t>
            </w:r>
            <w:r w:rsidRPr="008608C8">
              <w:rPr>
                <w:rStyle w:val="a6"/>
                <w:rFonts w:hint="eastAsia"/>
                <w:noProof/>
              </w:rPr>
              <w:t xml:space="preserve"> </w:t>
            </w:r>
            <w:r w:rsidRPr="008608C8">
              <w:rPr>
                <w:rStyle w:val="a6"/>
                <w:rFonts w:hint="eastAsia"/>
                <w:noProof/>
              </w:rPr>
              <w:t>启动</w:t>
            </w:r>
            <w:r w:rsidRPr="008608C8">
              <w:rPr>
                <w:rStyle w:val="a6"/>
                <w:noProof/>
              </w:rPr>
              <w:t>Kubel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85660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7492" w:rsidRDefault="00A37492">
          <w:pPr>
            <w:pStyle w:val="30"/>
            <w:tabs>
              <w:tab w:val="right" w:leader="dot" w:pos="10456"/>
            </w:tabs>
            <w:ind w:left="840"/>
            <w:rPr>
              <w:noProof/>
              <w:kern w:val="2"/>
              <w:sz w:val="21"/>
            </w:rPr>
          </w:pPr>
          <w:hyperlink w:anchor="_Toc518566088" w:history="1">
            <w:r w:rsidRPr="008608C8">
              <w:rPr>
                <w:rStyle w:val="a6"/>
                <w:noProof/>
              </w:rPr>
              <w:t>5.2.4</w:t>
            </w:r>
            <w:r w:rsidRPr="008608C8">
              <w:rPr>
                <w:rStyle w:val="a6"/>
                <w:rFonts w:hint="eastAsia"/>
                <w:noProof/>
              </w:rPr>
              <w:t xml:space="preserve"> </w:t>
            </w:r>
            <w:r w:rsidRPr="008608C8">
              <w:rPr>
                <w:rStyle w:val="a6"/>
                <w:rFonts w:hint="eastAsia"/>
                <w:noProof/>
              </w:rPr>
              <w:t>授权</w:t>
            </w:r>
            <w:r w:rsidRPr="008608C8">
              <w:rPr>
                <w:rStyle w:val="a6"/>
                <w:noProof/>
              </w:rPr>
              <w:t>CSR</w:t>
            </w:r>
            <w:r w:rsidRPr="008608C8">
              <w:rPr>
                <w:rStyle w:val="a6"/>
                <w:rFonts w:hint="eastAsia"/>
                <w:noProof/>
              </w:rPr>
              <w:t>请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85660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7492" w:rsidRDefault="00A37492">
          <w:pPr>
            <w:pStyle w:val="20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518566089" w:history="1">
            <w:r w:rsidRPr="008608C8">
              <w:rPr>
                <w:rStyle w:val="a6"/>
                <w:noProof/>
              </w:rPr>
              <w:t>5.3</w:t>
            </w:r>
            <w:r w:rsidRPr="008608C8">
              <w:rPr>
                <w:rStyle w:val="a6"/>
                <w:rFonts w:hint="eastAsia"/>
                <w:noProof/>
              </w:rPr>
              <w:t xml:space="preserve"> </w:t>
            </w:r>
            <w:r w:rsidRPr="008608C8">
              <w:rPr>
                <w:rStyle w:val="a6"/>
                <w:rFonts w:hint="eastAsia"/>
                <w:noProof/>
              </w:rPr>
              <w:t>部署</w:t>
            </w:r>
            <w:r w:rsidRPr="008608C8">
              <w:rPr>
                <w:rStyle w:val="a6"/>
                <w:noProof/>
              </w:rPr>
              <w:t>Kubernetes Prox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85660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7492" w:rsidRDefault="00A37492">
          <w:pPr>
            <w:pStyle w:val="30"/>
            <w:tabs>
              <w:tab w:val="right" w:leader="dot" w:pos="10456"/>
            </w:tabs>
            <w:ind w:left="840"/>
            <w:rPr>
              <w:noProof/>
              <w:kern w:val="2"/>
              <w:sz w:val="21"/>
            </w:rPr>
          </w:pPr>
          <w:hyperlink w:anchor="_Toc518566090" w:history="1">
            <w:r w:rsidRPr="008608C8">
              <w:rPr>
                <w:rStyle w:val="a6"/>
                <w:noProof/>
              </w:rPr>
              <w:t>5.3.1</w:t>
            </w:r>
            <w:r w:rsidRPr="008608C8">
              <w:rPr>
                <w:rStyle w:val="a6"/>
                <w:rFonts w:hint="eastAsia"/>
                <w:noProof/>
              </w:rPr>
              <w:t xml:space="preserve"> </w:t>
            </w:r>
            <w:r w:rsidRPr="008608C8">
              <w:rPr>
                <w:rStyle w:val="a6"/>
                <w:rFonts w:hint="eastAsia"/>
                <w:noProof/>
              </w:rPr>
              <w:t>创建</w:t>
            </w:r>
            <w:r w:rsidRPr="008608C8">
              <w:rPr>
                <w:rStyle w:val="a6"/>
                <w:noProof/>
              </w:rPr>
              <w:t>kube-proxy</w:t>
            </w:r>
            <w:r w:rsidRPr="008608C8">
              <w:rPr>
                <w:rStyle w:val="a6"/>
                <w:rFonts w:hint="eastAsia"/>
                <w:noProof/>
              </w:rPr>
              <w:t>证书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85660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7492" w:rsidRDefault="00A37492">
          <w:pPr>
            <w:pStyle w:val="30"/>
            <w:tabs>
              <w:tab w:val="right" w:leader="dot" w:pos="10456"/>
            </w:tabs>
            <w:ind w:left="840"/>
            <w:rPr>
              <w:noProof/>
              <w:kern w:val="2"/>
              <w:sz w:val="21"/>
            </w:rPr>
          </w:pPr>
          <w:hyperlink w:anchor="_Toc518566091" w:history="1">
            <w:r w:rsidRPr="008608C8">
              <w:rPr>
                <w:rStyle w:val="a6"/>
                <w:noProof/>
              </w:rPr>
              <w:t>5.3.2</w:t>
            </w:r>
            <w:r w:rsidRPr="008608C8">
              <w:rPr>
                <w:rStyle w:val="a6"/>
                <w:rFonts w:hint="eastAsia"/>
                <w:noProof/>
              </w:rPr>
              <w:t xml:space="preserve"> </w:t>
            </w:r>
            <w:r w:rsidRPr="008608C8">
              <w:rPr>
                <w:rStyle w:val="a6"/>
                <w:rFonts w:hint="eastAsia"/>
                <w:noProof/>
              </w:rPr>
              <w:t>创建</w:t>
            </w:r>
            <w:r w:rsidRPr="008608C8">
              <w:rPr>
                <w:rStyle w:val="a6"/>
                <w:noProof/>
              </w:rPr>
              <w:t>kube-proxy</w:t>
            </w:r>
            <w:r w:rsidRPr="008608C8">
              <w:rPr>
                <w:rStyle w:val="a6"/>
                <w:rFonts w:hint="eastAsia"/>
                <w:noProof/>
              </w:rPr>
              <w:t>配置文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85660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7492" w:rsidRDefault="00A37492">
          <w:pPr>
            <w:pStyle w:val="30"/>
            <w:tabs>
              <w:tab w:val="right" w:leader="dot" w:pos="10456"/>
            </w:tabs>
            <w:ind w:left="840"/>
            <w:rPr>
              <w:noProof/>
              <w:kern w:val="2"/>
              <w:sz w:val="21"/>
            </w:rPr>
          </w:pPr>
          <w:hyperlink w:anchor="_Toc518566092" w:history="1">
            <w:r w:rsidRPr="008608C8">
              <w:rPr>
                <w:rStyle w:val="a6"/>
                <w:noProof/>
              </w:rPr>
              <w:t>5.3.3</w:t>
            </w:r>
            <w:r w:rsidRPr="008608C8">
              <w:rPr>
                <w:rStyle w:val="a6"/>
                <w:rFonts w:hint="eastAsia"/>
                <w:noProof/>
              </w:rPr>
              <w:t xml:space="preserve"> </w:t>
            </w:r>
            <w:r w:rsidRPr="008608C8">
              <w:rPr>
                <w:rStyle w:val="a6"/>
                <w:rFonts w:hint="eastAsia"/>
                <w:noProof/>
              </w:rPr>
              <w:t>创建</w:t>
            </w:r>
            <w:r w:rsidRPr="008608C8">
              <w:rPr>
                <w:rStyle w:val="a6"/>
                <w:noProof/>
              </w:rPr>
              <w:t>kube-proxy</w:t>
            </w:r>
            <w:r w:rsidRPr="008608C8">
              <w:rPr>
                <w:rStyle w:val="a6"/>
                <w:rFonts w:hint="eastAsia"/>
                <w:noProof/>
              </w:rPr>
              <w:t>系统服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85660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7492" w:rsidRDefault="00A37492">
          <w:pPr>
            <w:pStyle w:val="30"/>
            <w:tabs>
              <w:tab w:val="right" w:leader="dot" w:pos="10456"/>
            </w:tabs>
            <w:ind w:left="840"/>
            <w:rPr>
              <w:noProof/>
              <w:kern w:val="2"/>
              <w:sz w:val="21"/>
            </w:rPr>
          </w:pPr>
          <w:hyperlink w:anchor="_Toc518566093" w:history="1">
            <w:r w:rsidRPr="008608C8">
              <w:rPr>
                <w:rStyle w:val="a6"/>
                <w:noProof/>
              </w:rPr>
              <w:t>5.3.4</w:t>
            </w:r>
            <w:r w:rsidRPr="008608C8">
              <w:rPr>
                <w:rStyle w:val="a6"/>
                <w:rFonts w:hint="eastAsia"/>
                <w:noProof/>
              </w:rPr>
              <w:t xml:space="preserve"> </w:t>
            </w:r>
            <w:r w:rsidRPr="008608C8">
              <w:rPr>
                <w:rStyle w:val="a6"/>
                <w:rFonts w:hint="eastAsia"/>
                <w:noProof/>
              </w:rPr>
              <w:t>启动</w:t>
            </w:r>
            <w:r w:rsidRPr="008608C8">
              <w:rPr>
                <w:rStyle w:val="a6"/>
                <w:noProof/>
              </w:rPr>
              <w:t>Kubernetes Prox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85660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7492" w:rsidRDefault="00A37492">
          <w:pPr>
            <w:pStyle w:val="30"/>
            <w:tabs>
              <w:tab w:val="right" w:leader="dot" w:pos="10456"/>
            </w:tabs>
            <w:ind w:left="840"/>
            <w:rPr>
              <w:noProof/>
              <w:kern w:val="2"/>
              <w:sz w:val="21"/>
            </w:rPr>
          </w:pPr>
          <w:hyperlink w:anchor="_Toc518566094" w:history="1">
            <w:r w:rsidRPr="008608C8">
              <w:rPr>
                <w:rStyle w:val="a6"/>
                <w:noProof/>
              </w:rPr>
              <w:t>5.3.5</w:t>
            </w:r>
            <w:r w:rsidRPr="008608C8">
              <w:rPr>
                <w:rStyle w:val="a6"/>
                <w:rFonts w:hint="eastAsia"/>
                <w:noProof/>
              </w:rPr>
              <w:t xml:space="preserve"> </w:t>
            </w:r>
            <w:r w:rsidRPr="008608C8">
              <w:rPr>
                <w:rStyle w:val="a6"/>
                <w:rFonts w:hint="eastAsia"/>
                <w:noProof/>
              </w:rPr>
              <w:t>验证</w:t>
            </w:r>
            <w:r w:rsidRPr="008608C8">
              <w:rPr>
                <w:rStyle w:val="a6"/>
                <w:noProof/>
              </w:rPr>
              <w:t>kube-proxy</w:t>
            </w:r>
            <w:r w:rsidRPr="008608C8">
              <w:rPr>
                <w:rStyle w:val="a6"/>
                <w:rFonts w:hint="eastAsia"/>
                <w:noProof/>
              </w:rPr>
              <w:t>安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85660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7492" w:rsidRDefault="00A37492">
          <w:pPr>
            <w:pStyle w:val="11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518566095" w:history="1">
            <w:r w:rsidRPr="008608C8">
              <w:rPr>
                <w:rStyle w:val="a6"/>
                <w:rFonts w:hint="eastAsia"/>
                <w:noProof/>
              </w:rPr>
              <w:t>第</w:t>
            </w:r>
            <w:r w:rsidRPr="008608C8">
              <w:rPr>
                <w:rStyle w:val="a6"/>
                <w:rFonts w:hint="eastAsia"/>
                <w:noProof/>
              </w:rPr>
              <w:t>6</w:t>
            </w:r>
            <w:r w:rsidRPr="008608C8">
              <w:rPr>
                <w:rStyle w:val="a6"/>
                <w:rFonts w:hint="eastAsia"/>
                <w:noProof/>
              </w:rPr>
              <w:t>章</w:t>
            </w:r>
            <w:r w:rsidRPr="008608C8">
              <w:rPr>
                <w:rStyle w:val="a6"/>
                <w:rFonts w:hint="eastAsia"/>
                <w:noProof/>
              </w:rPr>
              <w:t xml:space="preserve"> </w:t>
            </w:r>
            <w:r w:rsidRPr="008608C8">
              <w:rPr>
                <w:rStyle w:val="a6"/>
                <w:rFonts w:hint="eastAsia"/>
                <w:noProof/>
              </w:rPr>
              <w:t>部署</w:t>
            </w:r>
            <w:r w:rsidRPr="008608C8">
              <w:rPr>
                <w:rStyle w:val="a6"/>
                <w:noProof/>
              </w:rPr>
              <w:t>Flannel</w:t>
            </w:r>
            <w:r w:rsidRPr="008608C8">
              <w:rPr>
                <w:rStyle w:val="a6"/>
                <w:rFonts w:hint="eastAsia"/>
                <w:noProof/>
              </w:rPr>
              <w:t>网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85660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7492" w:rsidRDefault="00A37492">
          <w:pPr>
            <w:pStyle w:val="20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518566096" w:history="1">
            <w:r w:rsidRPr="008608C8">
              <w:rPr>
                <w:rStyle w:val="a6"/>
                <w:noProof/>
              </w:rPr>
              <w:t>6.1</w:t>
            </w:r>
            <w:r w:rsidRPr="008608C8">
              <w:rPr>
                <w:rStyle w:val="a6"/>
                <w:rFonts w:hint="eastAsia"/>
                <w:noProof/>
              </w:rPr>
              <w:t xml:space="preserve"> </w:t>
            </w:r>
            <w:r w:rsidRPr="008608C8">
              <w:rPr>
                <w:rStyle w:val="a6"/>
                <w:rFonts w:hint="eastAsia"/>
                <w:noProof/>
              </w:rPr>
              <w:t>生成</w:t>
            </w:r>
            <w:r w:rsidRPr="008608C8">
              <w:rPr>
                <w:rStyle w:val="a6"/>
                <w:noProof/>
              </w:rPr>
              <w:t>flannel</w:t>
            </w:r>
            <w:r w:rsidRPr="008608C8">
              <w:rPr>
                <w:rStyle w:val="a6"/>
                <w:rFonts w:hint="eastAsia"/>
                <w:noProof/>
              </w:rPr>
              <w:t>证书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85660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7492" w:rsidRDefault="00A37492">
          <w:pPr>
            <w:pStyle w:val="20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518566097" w:history="1">
            <w:r w:rsidRPr="008608C8">
              <w:rPr>
                <w:rStyle w:val="a6"/>
                <w:noProof/>
              </w:rPr>
              <w:t>6.2</w:t>
            </w:r>
            <w:r w:rsidRPr="008608C8">
              <w:rPr>
                <w:rStyle w:val="a6"/>
                <w:rFonts w:hint="eastAsia"/>
                <w:noProof/>
              </w:rPr>
              <w:t xml:space="preserve"> </w:t>
            </w:r>
            <w:r w:rsidRPr="008608C8">
              <w:rPr>
                <w:rStyle w:val="a6"/>
                <w:rFonts w:hint="eastAsia"/>
                <w:noProof/>
              </w:rPr>
              <w:t>准备软件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85660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7492" w:rsidRDefault="00A37492">
          <w:pPr>
            <w:pStyle w:val="20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518566098" w:history="1">
            <w:r w:rsidRPr="008608C8">
              <w:rPr>
                <w:rStyle w:val="a6"/>
                <w:noProof/>
              </w:rPr>
              <w:t>6.3</w:t>
            </w:r>
            <w:r w:rsidRPr="008608C8">
              <w:rPr>
                <w:rStyle w:val="a6"/>
                <w:rFonts w:hint="eastAsia"/>
                <w:noProof/>
              </w:rPr>
              <w:t xml:space="preserve"> </w:t>
            </w:r>
            <w:r w:rsidRPr="008608C8">
              <w:rPr>
                <w:rStyle w:val="a6"/>
                <w:rFonts w:hint="eastAsia"/>
                <w:noProof/>
              </w:rPr>
              <w:t>部署</w:t>
            </w:r>
            <w:r w:rsidRPr="008608C8">
              <w:rPr>
                <w:rStyle w:val="a6"/>
                <w:noProof/>
              </w:rPr>
              <w:t>Flann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85660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7492" w:rsidRDefault="00A37492">
          <w:pPr>
            <w:pStyle w:val="20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518566099" w:history="1">
            <w:r w:rsidRPr="008608C8">
              <w:rPr>
                <w:rStyle w:val="a6"/>
                <w:noProof/>
              </w:rPr>
              <w:t>6.4 Flannel CNI</w:t>
            </w:r>
            <w:r w:rsidRPr="008608C8">
              <w:rPr>
                <w:rStyle w:val="a6"/>
                <w:rFonts w:hint="eastAsia"/>
                <w:noProof/>
              </w:rPr>
              <w:t>集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85660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7492" w:rsidRDefault="00A37492">
          <w:pPr>
            <w:pStyle w:val="20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518566100" w:history="1">
            <w:r w:rsidRPr="008608C8">
              <w:rPr>
                <w:rStyle w:val="a6"/>
                <w:noProof/>
              </w:rPr>
              <w:t>6.5</w:t>
            </w:r>
            <w:r w:rsidRPr="008608C8">
              <w:rPr>
                <w:rStyle w:val="a6"/>
                <w:rFonts w:hint="eastAsia"/>
                <w:noProof/>
              </w:rPr>
              <w:t xml:space="preserve"> </w:t>
            </w:r>
            <w:r w:rsidRPr="008608C8">
              <w:rPr>
                <w:rStyle w:val="a6"/>
                <w:rFonts w:hint="eastAsia"/>
                <w:noProof/>
              </w:rPr>
              <w:t>配置</w:t>
            </w:r>
            <w:r w:rsidRPr="008608C8">
              <w:rPr>
                <w:rStyle w:val="a6"/>
                <w:noProof/>
              </w:rPr>
              <w:t>Docker</w:t>
            </w:r>
            <w:r w:rsidRPr="008608C8">
              <w:rPr>
                <w:rStyle w:val="a6"/>
                <w:rFonts w:hint="eastAsia"/>
                <w:noProof/>
              </w:rPr>
              <w:t>使用</w:t>
            </w:r>
            <w:r w:rsidRPr="008608C8">
              <w:rPr>
                <w:rStyle w:val="a6"/>
                <w:noProof/>
              </w:rPr>
              <w:t>Flann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85661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7492" w:rsidRDefault="00A37492">
          <w:pPr>
            <w:pStyle w:val="20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518566101" w:history="1">
            <w:r w:rsidRPr="008608C8">
              <w:rPr>
                <w:rStyle w:val="a6"/>
                <w:noProof/>
              </w:rPr>
              <w:t>6.6</w:t>
            </w:r>
            <w:r w:rsidRPr="008608C8">
              <w:rPr>
                <w:rStyle w:val="a6"/>
                <w:rFonts w:hint="eastAsia"/>
                <w:noProof/>
              </w:rPr>
              <w:t xml:space="preserve"> </w:t>
            </w:r>
            <w:r w:rsidRPr="008608C8">
              <w:rPr>
                <w:rStyle w:val="a6"/>
                <w:rFonts w:hint="eastAsia"/>
                <w:noProof/>
              </w:rPr>
              <w:t>测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85661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7492" w:rsidRDefault="00A37492">
          <w:pPr>
            <w:pStyle w:val="11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518566102" w:history="1">
            <w:r w:rsidRPr="008608C8">
              <w:rPr>
                <w:rStyle w:val="a6"/>
                <w:rFonts w:hint="eastAsia"/>
                <w:noProof/>
              </w:rPr>
              <w:t>第</w:t>
            </w:r>
            <w:r w:rsidRPr="008608C8">
              <w:rPr>
                <w:rStyle w:val="a6"/>
                <w:rFonts w:hint="eastAsia"/>
                <w:noProof/>
              </w:rPr>
              <w:t>7</w:t>
            </w:r>
            <w:r w:rsidRPr="008608C8">
              <w:rPr>
                <w:rStyle w:val="a6"/>
                <w:rFonts w:hint="eastAsia"/>
                <w:noProof/>
              </w:rPr>
              <w:t>章</w:t>
            </w:r>
            <w:r w:rsidRPr="008608C8">
              <w:rPr>
                <w:rStyle w:val="a6"/>
                <w:rFonts w:hint="eastAsia"/>
                <w:noProof/>
              </w:rPr>
              <w:t xml:space="preserve"> </w:t>
            </w:r>
            <w:r w:rsidRPr="008608C8">
              <w:rPr>
                <w:rStyle w:val="a6"/>
                <w:rFonts w:hint="eastAsia"/>
                <w:noProof/>
              </w:rPr>
              <w:t>部署</w:t>
            </w:r>
            <w:r w:rsidRPr="008608C8">
              <w:rPr>
                <w:rStyle w:val="a6"/>
                <w:noProof/>
              </w:rPr>
              <w:t xml:space="preserve">Kubernetes </w:t>
            </w:r>
            <w:r w:rsidRPr="008608C8">
              <w:rPr>
                <w:rStyle w:val="a6"/>
                <w:rFonts w:hint="eastAsia"/>
                <w:noProof/>
              </w:rPr>
              <w:t>工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85661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7492" w:rsidRDefault="00A37492">
          <w:pPr>
            <w:pStyle w:val="20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518566103" w:history="1">
            <w:r w:rsidRPr="008608C8">
              <w:rPr>
                <w:rStyle w:val="a6"/>
                <w:noProof/>
              </w:rPr>
              <w:t>7.1 Kubernetes Dashboar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85661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7492" w:rsidRDefault="00A37492">
          <w:pPr>
            <w:pStyle w:val="30"/>
            <w:tabs>
              <w:tab w:val="right" w:leader="dot" w:pos="10456"/>
            </w:tabs>
            <w:ind w:left="840"/>
            <w:rPr>
              <w:noProof/>
              <w:kern w:val="2"/>
              <w:sz w:val="21"/>
            </w:rPr>
          </w:pPr>
          <w:hyperlink w:anchor="_Toc518566104" w:history="1">
            <w:r w:rsidRPr="008608C8">
              <w:rPr>
                <w:rStyle w:val="a6"/>
                <w:noProof/>
              </w:rPr>
              <w:t>7.1.1</w:t>
            </w:r>
            <w:r w:rsidRPr="008608C8">
              <w:rPr>
                <w:rStyle w:val="a6"/>
                <w:rFonts w:hint="eastAsia"/>
                <w:noProof/>
              </w:rPr>
              <w:t xml:space="preserve"> </w:t>
            </w:r>
            <w:r w:rsidRPr="008608C8">
              <w:rPr>
                <w:rStyle w:val="a6"/>
                <w:rFonts w:hint="eastAsia"/>
                <w:noProof/>
              </w:rPr>
              <w:t>创建</w:t>
            </w:r>
            <w:r w:rsidRPr="008608C8">
              <w:rPr>
                <w:rStyle w:val="a6"/>
                <w:noProof/>
              </w:rPr>
              <w:t>Dashboard yaml</w:t>
            </w:r>
            <w:r w:rsidRPr="008608C8">
              <w:rPr>
                <w:rStyle w:val="a6"/>
                <w:rFonts w:hint="eastAsia"/>
                <w:noProof/>
              </w:rPr>
              <w:t>文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85661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7492" w:rsidRDefault="00A37492">
          <w:pPr>
            <w:pStyle w:val="30"/>
            <w:tabs>
              <w:tab w:val="right" w:leader="dot" w:pos="10456"/>
            </w:tabs>
            <w:ind w:left="840"/>
            <w:rPr>
              <w:noProof/>
              <w:kern w:val="2"/>
              <w:sz w:val="21"/>
            </w:rPr>
          </w:pPr>
          <w:hyperlink w:anchor="_Toc518566105" w:history="1">
            <w:r w:rsidRPr="008608C8">
              <w:rPr>
                <w:rStyle w:val="a6"/>
                <w:noProof/>
              </w:rPr>
              <w:t>7.1.2</w:t>
            </w:r>
            <w:r w:rsidRPr="008608C8">
              <w:rPr>
                <w:rStyle w:val="a6"/>
                <w:rFonts w:hint="eastAsia"/>
                <w:noProof/>
              </w:rPr>
              <w:t xml:space="preserve"> </w:t>
            </w:r>
            <w:r w:rsidRPr="008608C8">
              <w:rPr>
                <w:rStyle w:val="a6"/>
                <w:rFonts w:hint="eastAsia"/>
                <w:noProof/>
              </w:rPr>
              <w:t>执行创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85661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7492" w:rsidRDefault="00A37492">
          <w:pPr>
            <w:pStyle w:val="30"/>
            <w:tabs>
              <w:tab w:val="right" w:leader="dot" w:pos="10456"/>
            </w:tabs>
            <w:ind w:left="840"/>
            <w:rPr>
              <w:noProof/>
              <w:kern w:val="2"/>
              <w:sz w:val="21"/>
            </w:rPr>
          </w:pPr>
          <w:hyperlink w:anchor="_Toc518566106" w:history="1">
            <w:r w:rsidRPr="008608C8">
              <w:rPr>
                <w:rStyle w:val="a6"/>
                <w:noProof/>
              </w:rPr>
              <w:t>7.1.3 web</w:t>
            </w:r>
            <w:r w:rsidRPr="008608C8">
              <w:rPr>
                <w:rStyle w:val="a6"/>
                <w:rFonts w:hint="eastAsia"/>
                <w:noProof/>
              </w:rPr>
              <w:t>页面访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85661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7492" w:rsidRDefault="00A37492">
          <w:pPr>
            <w:pStyle w:val="20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518566107" w:history="1">
            <w:r w:rsidRPr="008608C8">
              <w:rPr>
                <w:rStyle w:val="a6"/>
                <w:noProof/>
              </w:rPr>
              <w:t>7.2 Heapst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85661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7492" w:rsidRDefault="00A37492">
          <w:pPr>
            <w:pStyle w:val="20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518566108" w:history="1">
            <w:r w:rsidRPr="008608C8">
              <w:rPr>
                <w:rStyle w:val="a6"/>
                <w:noProof/>
              </w:rPr>
              <w:t>7.3 Ingress Controll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85661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7492" w:rsidRDefault="00A37492">
          <w:pPr>
            <w:pStyle w:val="20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518566109" w:history="1">
            <w:r w:rsidRPr="008608C8">
              <w:rPr>
                <w:rStyle w:val="a6"/>
                <w:noProof/>
              </w:rPr>
              <w:t>7.4 Helm Tiller Serv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85661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37492" w:rsidRDefault="00A37492">
          <w:pPr>
            <w:pStyle w:val="20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518566110" w:history="1">
            <w:r w:rsidRPr="008608C8">
              <w:rPr>
                <w:rStyle w:val="a6"/>
                <w:noProof/>
              </w:rPr>
              <w:t>7.5 Prometheu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85661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51AF" w:rsidRDefault="008151AF" w:rsidP="008151AF">
          <w:r>
            <w:rPr>
              <w:b/>
              <w:bCs/>
              <w:lang w:val="zh-CN"/>
            </w:rPr>
            <w:fldChar w:fldCharType="end"/>
          </w:r>
        </w:p>
      </w:sdtContent>
    </w:sdt>
    <w:p w:rsidR="008151AF" w:rsidRDefault="008151AF" w:rsidP="008151AF">
      <w:pPr>
        <w:ind w:firstLine="560"/>
        <w:sectPr w:rsidR="008151AF" w:rsidSect="008151AF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/>
          <w:pgMar w:top="720" w:right="720" w:bottom="720" w:left="720" w:header="851" w:footer="992" w:gutter="0"/>
          <w:pgNumType w:fmt="upperRoman" w:start="1"/>
          <w:cols w:space="720"/>
          <w:docGrid w:type="lines" w:linePitch="312"/>
        </w:sectPr>
      </w:pPr>
    </w:p>
    <w:p w:rsidR="008151AF" w:rsidRDefault="002F235A" w:rsidP="008151AF">
      <w:pPr>
        <w:pStyle w:val="a8"/>
      </w:pPr>
      <w:bookmarkStart w:id="1" w:name="_Toc518566029"/>
      <w:r w:rsidRPr="002F235A">
        <w:rPr>
          <w:rFonts w:hint="eastAsia"/>
        </w:rPr>
        <w:t>基于</w:t>
      </w:r>
      <w:r w:rsidRPr="002F235A">
        <w:rPr>
          <w:rFonts w:hint="eastAsia"/>
        </w:rPr>
        <w:t>Flannel</w:t>
      </w:r>
      <w:r w:rsidRPr="002F235A">
        <w:rPr>
          <w:rFonts w:hint="eastAsia"/>
        </w:rPr>
        <w:t>网络模式构建</w:t>
      </w:r>
      <w:r w:rsidRPr="002F235A">
        <w:rPr>
          <w:rFonts w:hint="eastAsia"/>
        </w:rPr>
        <w:t>Kubernetes</w:t>
      </w:r>
      <w:r w:rsidRPr="002F235A">
        <w:rPr>
          <w:rFonts w:hint="eastAsia"/>
        </w:rPr>
        <w:t>高可用容器云</w:t>
      </w:r>
      <w:r w:rsidRPr="002F235A">
        <w:rPr>
          <w:rFonts w:hint="eastAsia"/>
        </w:rPr>
        <w:t xml:space="preserve"> - v1.10.5</w:t>
      </w:r>
      <w:bookmarkEnd w:id="1"/>
    </w:p>
    <w:p w:rsidR="00292B3B" w:rsidRDefault="00292B3B" w:rsidP="004D3453"/>
    <w:p w:rsidR="00DA1924" w:rsidRPr="00647509" w:rsidRDefault="00DA1924" w:rsidP="004D3453"/>
    <w:p w:rsidR="00DA1924" w:rsidRDefault="00DA1924" w:rsidP="00DA1924">
      <w:pPr>
        <w:pStyle w:val="1"/>
      </w:pPr>
      <w:bookmarkStart w:id="2" w:name="_Toc518566030"/>
      <w:r>
        <w:rPr>
          <w:rFonts w:hint="eastAsia"/>
        </w:rPr>
        <w:t>Kubernetes</w:t>
      </w:r>
      <w:r>
        <w:rPr>
          <w:rFonts w:hint="eastAsia"/>
        </w:rPr>
        <w:t>集群规划</w:t>
      </w:r>
      <w:bookmarkEnd w:id="2"/>
    </w:p>
    <w:p w:rsidR="00DA1924" w:rsidRDefault="004F2907" w:rsidP="00EA5E08">
      <w:pPr>
        <w:pStyle w:val="2"/>
        <w:spacing w:before="163" w:after="163"/>
      </w:pPr>
      <w:bookmarkStart w:id="3" w:name="_Toc518566031"/>
      <w:r>
        <w:t>集群架构</w:t>
      </w:r>
      <w:bookmarkEnd w:id="3"/>
    </w:p>
    <w:p w:rsidR="00F84B89" w:rsidRDefault="00F84B89" w:rsidP="00F84B89">
      <w:pPr>
        <w:pStyle w:val="3"/>
        <w:spacing w:before="163" w:after="163"/>
      </w:pPr>
      <w:bookmarkStart w:id="4" w:name="_Toc518566032"/>
      <w:r>
        <w:rPr>
          <w:rFonts w:hint="eastAsia"/>
        </w:rPr>
        <w:t>总架构图</w:t>
      </w:r>
      <w:bookmarkEnd w:id="4"/>
    </w:p>
    <w:p w:rsidR="0033517A" w:rsidRDefault="0033517A" w:rsidP="0033517A"/>
    <w:p w:rsidR="00DA1924" w:rsidRPr="004F2907" w:rsidRDefault="0033517A" w:rsidP="00DA1924">
      <w:r>
        <w:object w:dxaOrig="9631" w:dyaOrig="37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189.75pt" o:ole="" o:bordertopcolor="this" o:borderleftcolor="this" o:borderbottomcolor="this" o:borderrightcolor="this">
            <v:imagedata r:id="rId14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5" DrawAspect="Content" ObjectID="_1592307867" r:id="rId15"/>
        </w:object>
      </w:r>
    </w:p>
    <w:p w:rsidR="00647509" w:rsidRDefault="009E35CA" w:rsidP="00DA1924">
      <w:pPr>
        <w:pStyle w:val="3"/>
        <w:spacing w:before="163" w:after="163"/>
      </w:pPr>
      <w:bookmarkStart w:id="5" w:name="_Toc518566033"/>
      <w:r>
        <w:rPr>
          <w:rFonts w:hint="eastAsia"/>
        </w:rPr>
        <w:t>LB</w:t>
      </w:r>
      <w:r w:rsidR="005324BD">
        <w:rPr>
          <w:rFonts w:hint="eastAsia"/>
        </w:rPr>
        <w:t>节点逻辑图</w:t>
      </w:r>
      <w:bookmarkEnd w:id="5"/>
    </w:p>
    <w:p w:rsidR="008A5235" w:rsidRDefault="009F0C52" w:rsidP="00DA1924">
      <w:r w:rsidRPr="009F0C52">
        <w:rPr>
          <w:rFonts w:hint="eastAsia"/>
          <w:noProof/>
        </w:rPr>
        <w:drawing>
          <wp:inline distT="0" distB="0" distL="0" distR="0">
            <wp:extent cx="5895975" cy="1755775"/>
            <wp:effectExtent l="19050" t="19050" r="28575" b="1587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95975" cy="175577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F84B89" w:rsidRDefault="00F84B89" w:rsidP="00F84B89">
      <w:pPr>
        <w:pStyle w:val="2"/>
        <w:spacing w:before="163" w:after="163"/>
      </w:pPr>
      <w:bookmarkStart w:id="6" w:name="_Toc518566034"/>
      <w:r>
        <w:rPr>
          <w:rFonts w:hint="eastAsia"/>
        </w:rPr>
        <w:t>组件介绍</w:t>
      </w:r>
      <w:bookmarkEnd w:id="6"/>
    </w:p>
    <w:p w:rsidR="004F2907" w:rsidRDefault="004F2907" w:rsidP="004F2907">
      <w:pPr>
        <w:pStyle w:val="3"/>
        <w:spacing w:before="163" w:after="163"/>
      </w:pPr>
      <w:bookmarkStart w:id="7" w:name="_Toc518029372"/>
      <w:bookmarkStart w:id="8" w:name="_Toc518566035"/>
      <w:r>
        <w:rPr>
          <w:rFonts w:hint="eastAsia"/>
        </w:rPr>
        <w:t>Master</w:t>
      </w:r>
      <w:r>
        <w:rPr>
          <w:rFonts w:hint="eastAsia"/>
        </w:rPr>
        <w:t>组件</w:t>
      </w:r>
      <w:bookmarkEnd w:id="7"/>
      <w:bookmarkEnd w:id="8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260"/>
        <w:gridCol w:w="6804"/>
      </w:tblGrid>
      <w:tr w:rsidR="004F2907" w:rsidRPr="00746D79" w:rsidTr="00CC09F4">
        <w:tc>
          <w:tcPr>
            <w:tcW w:w="2260" w:type="dxa"/>
            <w:shd w:val="clear" w:color="auto" w:fill="D9D9D9" w:themeFill="background1" w:themeFillShade="D9"/>
          </w:tcPr>
          <w:p w:rsidR="004F2907" w:rsidRPr="00746D79" w:rsidRDefault="004F2907" w:rsidP="00CC09F4">
            <w:pPr>
              <w:rPr>
                <w:b/>
              </w:rPr>
            </w:pPr>
            <w:r>
              <w:rPr>
                <w:b/>
              </w:rPr>
              <w:t>组件名称</w:t>
            </w:r>
          </w:p>
        </w:tc>
        <w:tc>
          <w:tcPr>
            <w:tcW w:w="6804" w:type="dxa"/>
            <w:shd w:val="clear" w:color="auto" w:fill="D9D9D9" w:themeFill="background1" w:themeFillShade="D9"/>
          </w:tcPr>
          <w:p w:rsidR="004F2907" w:rsidRPr="00746D79" w:rsidRDefault="004F2907" w:rsidP="00CC09F4">
            <w:pPr>
              <w:rPr>
                <w:b/>
              </w:rPr>
            </w:pPr>
            <w:r w:rsidRPr="00746D79">
              <w:rPr>
                <w:b/>
              </w:rPr>
              <w:t>说明</w:t>
            </w:r>
          </w:p>
        </w:tc>
      </w:tr>
      <w:tr w:rsidR="004F2907" w:rsidTr="00CC09F4">
        <w:tc>
          <w:tcPr>
            <w:tcW w:w="2260" w:type="dxa"/>
          </w:tcPr>
          <w:p w:rsidR="004F2907" w:rsidRPr="00746D79" w:rsidRDefault="004F2907" w:rsidP="00CC09F4">
            <w:r w:rsidRPr="00D54D68">
              <w:t>kube-apiserver</w:t>
            </w:r>
          </w:p>
        </w:tc>
        <w:tc>
          <w:tcPr>
            <w:tcW w:w="6804" w:type="dxa"/>
          </w:tcPr>
          <w:p w:rsidR="004F2907" w:rsidRDefault="004F2907" w:rsidP="00CC09F4">
            <w:r w:rsidRPr="00D54D68">
              <w:rPr>
                <w:rFonts w:hint="eastAsia"/>
              </w:rPr>
              <w:t>Kubernetes API</w:t>
            </w:r>
            <w:r w:rsidRPr="00D54D68">
              <w:rPr>
                <w:rFonts w:hint="eastAsia"/>
              </w:rPr>
              <w:t>，集群的统一入口，各组件协调者，以</w:t>
            </w:r>
            <w:r w:rsidRPr="00D54D68">
              <w:rPr>
                <w:rFonts w:hint="eastAsia"/>
              </w:rPr>
              <w:t>HTTP API</w:t>
            </w:r>
            <w:r w:rsidRPr="00D54D68">
              <w:rPr>
                <w:rFonts w:hint="eastAsia"/>
              </w:rPr>
              <w:t>提供接口服务，所有对象资源的增删改查和监听操作都交给</w:t>
            </w:r>
            <w:r w:rsidRPr="00D54D68">
              <w:rPr>
                <w:rFonts w:hint="eastAsia"/>
              </w:rPr>
              <w:t>APIServer</w:t>
            </w:r>
            <w:r w:rsidRPr="00D54D68">
              <w:rPr>
                <w:rFonts w:hint="eastAsia"/>
              </w:rPr>
              <w:t>处理后再提交给</w:t>
            </w:r>
            <w:r w:rsidRPr="00D54D68">
              <w:rPr>
                <w:rFonts w:hint="eastAsia"/>
              </w:rPr>
              <w:t>Etcd</w:t>
            </w:r>
            <w:r w:rsidRPr="00D54D68">
              <w:rPr>
                <w:rFonts w:hint="eastAsia"/>
              </w:rPr>
              <w:t>存储。</w:t>
            </w:r>
          </w:p>
        </w:tc>
      </w:tr>
      <w:tr w:rsidR="004F2907" w:rsidTr="00CC09F4">
        <w:tc>
          <w:tcPr>
            <w:tcW w:w="2260" w:type="dxa"/>
          </w:tcPr>
          <w:p w:rsidR="004F2907" w:rsidRPr="00D54D68" w:rsidRDefault="004F2907" w:rsidP="00CC09F4">
            <w:r w:rsidRPr="00D54D68">
              <w:t>kube-controller-manager</w:t>
            </w:r>
          </w:p>
        </w:tc>
        <w:tc>
          <w:tcPr>
            <w:tcW w:w="6804" w:type="dxa"/>
          </w:tcPr>
          <w:p w:rsidR="004F2907" w:rsidRPr="00D54D68" w:rsidRDefault="004F2907" w:rsidP="00CC09F4">
            <w:r w:rsidRPr="00D54D68">
              <w:rPr>
                <w:rFonts w:hint="eastAsia"/>
              </w:rPr>
              <w:t>处理集群中常规后台任务，一个资源对应一个控制器，而</w:t>
            </w:r>
            <w:r w:rsidRPr="00D54D68">
              <w:rPr>
                <w:rFonts w:hint="eastAsia"/>
              </w:rPr>
              <w:t>ControllerManager</w:t>
            </w:r>
            <w:r w:rsidRPr="00D54D68">
              <w:rPr>
                <w:rFonts w:hint="eastAsia"/>
              </w:rPr>
              <w:t>就是负责管理这些控制器的。</w:t>
            </w:r>
          </w:p>
        </w:tc>
      </w:tr>
      <w:tr w:rsidR="004F2907" w:rsidTr="00CC09F4">
        <w:tc>
          <w:tcPr>
            <w:tcW w:w="2260" w:type="dxa"/>
          </w:tcPr>
          <w:p w:rsidR="004F2907" w:rsidRPr="00D54D68" w:rsidRDefault="004F2907" w:rsidP="00CC09F4">
            <w:r w:rsidRPr="00D54D68">
              <w:t>kube-scheduler</w:t>
            </w:r>
          </w:p>
        </w:tc>
        <w:tc>
          <w:tcPr>
            <w:tcW w:w="6804" w:type="dxa"/>
          </w:tcPr>
          <w:p w:rsidR="004F2907" w:rsidRPr="00D54D68" w:rsidRDefault="004F2907" w:rsidP="00CC09F4">
            <w:r w:rsidRPr="00D54D68">
              <w:rPr>
                <w:rFonts w:hint="eastAsia"/>
              </w:rPr>
              <w:t>根据调度算法为新创建的</w:t>
            </w:r>
            <w:r w:rsidRPr="00D54D68">
              <w:rPr>
                <w:rFonts w:hint="eastAsia"/>
              </w:rPr>
              <w:t>Pod</w:t>
            </w:r>
            <w:r w:rsidRPr="00D54D68">
              <w:rPr>
                <w:rFonts w:hint="eastAsia"/>
              </w:rPr>
              <w:t>选择一个</w:t>
            </w:r>
            <w:r w:rsidRPr="00D54D68">
              <w:rPr>
                <w:rFonts w:hint="eastAsia"/>
              </w:rPr>
              <w:t>Node</w:t>
            </w:r>
            <w:r w:rsidRPr="00D54D68">
              <w:rPr>
                <w:rFonts w:hint="eastAsia"/>
              </w:rPr>
              <w:t>节点。</w:t>
            </w:r>
          </w:p>
        </w:tc>
      </w:tr>
    </w:tbl>
    <w:p w:rsidR="004F2907" w:rsidRDefault="004F2907" w:rsidP="004F2907">
      <w:pPr>
        <w:pStyle w:val="3"/>
        <w:spacing w:before="163" w:after="163"/>
      </w:pPr>
      <w:bookmarkStart w:id="9" w:name="_Toc518029373"/>
      <w:bookmarkStart w:id="10" w:name="_Toc518566036"/>
      <w:r>
        <w:rPr>
          <w:rFonts w:hint="eastAsia"/>
        </w:rPr>
        <w:t>Node</w:t>
      </w:r>
      <w:r>
        <w:rPr>
          <w:rFonts w:hint="eastAsia"/>
        </w:rPr>
        <w:t>组件</w:t>
      </w:r>
      <w:bookmarkEnd w:id="9"/>
      <w:bookmarkEnd w:id="10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260"/>
        <w:gridCol w:w="6804"/>
      </w:tblGrid>
      <w:tr w:rsidR="004F2907" w:rsidRPr="00746D79" w:rsidTr="00CC09F4">
        <w:tc>
          <w:tcPr>
            <w:tcW w:w="2260" w:type="dxa"/>
            <w:shd w:val="clear" w:color="auto" w:fill="D9D9D9" w:themeFill="background1" w:themeFillShade="D9"/>
          </w:tcPr>
          <w:p w:rsidR="004F2907" w:rsidRPr="00746D79" w:rsidRDefault="004F2907" w:rsidP="00CC09F4">
            <w:pPr>
              <w:rPr>
                <w:b/>
              </w:rPr>
            </w:pPr>
            <w:r>
              <w:rPr>
                <w:b/>
              </w:rPr>
              <w:t>组件名称</w:t>
            </w:r>
          </w:p>
        </w:tc>
        <w:tc>
          <w:tcPr>
            <w:tcW w:w="6804" w:type="dxa"/>
            <w:shd w:val="clear" w:color="auto" w:fill="D9D9D9" w:themeFill="background1" w:themeFillShade="D9"/>
          </w:tcPr>
          <w:p w:rsidR="004F2907" w:rsidRPr="00746D79" w:rsidRDefault="004F2907" w:rsidP="00CC09F4">
            <w:pPr>
              <w:rPr>
                <w:b/>
              </w:rPr>
            </w:pPr>
            <w:r w:rsidRPr="00746D79">
              <w:rPr>
                <w:b/>
              </w:rPr>
              <w:t>说明</w:t>
            </w:r>
          </w:p>
        </w:tc>
      </w:tr>
      <w:tr w:rsidR="004F2907" w:rsidTr="00CC09F4">
        <w:tc>
          <w:tcPr>
            <w:tcW w:w="2260" w:type="dxa"/>
          </w:tcPr>
          <w:p w:rsidR="004F2907" w:rsidRPr="00746D79" w:rsidRDefault="004F2907" w:rsidP="00CC09F4">
            <w:r w:rsidRPr="00D54D68">
              <w:t>kubelet</w:t>
            </w:r>
          </w:p>
        </w:tc>
        <w:tc>
          <w:tcPr>
            <w:tcW w:w="6804" w:type="dxa"/>
          </w:tcPr>
          <w:p w:rsidR="004F2907" w:rsidRDefault="004F2907" w:rsidP="00CC09F4">
            <w:r>
              <w:rPr>
                <w:rFonts w:hint="eastAsia"/>
              </w:rPr>
              <w:t>kubelet</w:t>
            </w:r>
            <w:r>
              <w:rPr>
                <w:rFonts w:hint="eastAsia"/>
              </w:rPr>
              <w:t>是</w:t>
            </w:r>
            <w:r>
              <w:rPr>
                <w:rFonts w:hint="eastAsia"/>
              </w:rPr>
              <w:t>Master</w:t>
            </w:r>
            <w:r>
              <w:rPr>
                <w:rFonts w:hint="eastAsia"/>
              </w:rPr>
              <w:t>在</w:t>
            </w:r>
            <w:r>
              <w:rPr>
                <w:rFonts w:hint="eastAsia"/>
              </w:rPr>
              <w:t>Node</w:t>
            </w:r>
            <w:r>
              <w:rPr>
                <w:rFonts w:hint="eastAsia"/>
              </w:rPr>
              <w:t>节点上的</w:t>
            </w:r>
            <w:r>
              <w:rPr>
                <w:rFonts w:hint="eastAsia"/>
              </w:rPr>
              <w:t>Agent</w:t>
            </w:r>
            <w:r>
              <w:rPr>
                <w:rFonts w:hint="eastAsia"/>
              </w:rPr>
              <w:t>，管理本机运行容器的生命周期，比如创建容器、</w:t>
            </w:r>
            <w:r>
              <w:rPr>
                <w:rFonts w:hint="eastAsia"/>
              </w:rPr>
              <w:t>Pod</w:t>
            </w:r>
            <w:r>
              <w:rPr>
                <w:rFonts w:hint="eastAsia"/>
              </w:rPr>
              <w:t>挂载数据卷、下载</w:t>
            </w:r>
            <w:r>
              <w:rPr>
                <w:rFonts w:hint="eastAsia"/>
              </w:rPr>
              <w:t>secret</w:t>
            </w:r>
            <w:r>
              <w:rPr>
                <w:rFonts w:hint="eastAsia"/>
              </w:rPr>
              <w:t>、获取容器和节点状态等工作。</w:t>
            </w:r>
            <w:r>
              <w:rPr>
                <w:rFonts w:hint="eastAsia"/>
              </w:rPr>
              <w:t>kubelet</w:t>
            </w:r>
            <w:r>
              <w:rPr>
                <w:rFonts w:hint="eastAsia"/>
              </w:rPr>
              <w:t>将每个</w:t>
            </w:r>
            <w:r>
              <w:rPr>
                <w:rFonts w:hint="eastAsia"/>
              </w:rPr>
              <w:t>Pod</w:t>
            </w:r>
            <w:r>
              <w:rPr>
                <w:rFonts w:hint="eastAsia"/>
              </w:rPr>
              <w:t>转换成一组容器。</w:t>
            </w:r>
          </w:p>
        </w:tc>
      </w:tr>
      <w:tr w:rsidR="004F2907" w:rsidRPr="00D54D68" w:rsidTr="00CC09F4">
        <w:tc>
          <w:tcPr>
            <w:tcW w:w="2260" w:type="dxa"/>
          </w:tcPr>
          <w:p w:rsidR="004F2907" w:rsidRPr="00D54D68" w:rsidRDefault="004F2907" w:rsidP="00CC09F4">
            <w:r w:rsidRPr="00D54D68">
              <w:t>kube-proxy</w:t>
            </w:r>
          </w:p>
        </w:tc>
        <w:tc>
          <w:tcPr>
            <w:tcW w:w="6804" w:type="dxa"/>
          </w:tcPr>
          <w:p w:rsidR="004F2907" w:rsidRPr="00D54D68" w:rsidRDefault="004F2907" w:rsidP="00CC09F4">
            <w:r w:rsidRPr="00D54D68">
              <w:rPr>
                <w:rFonts w:hint="eastAsia"/>
              </w:rPr>
              <w:t>在</w:t>
            </w:r>
            <w:r w:rsidRPr="00D54D68">
              <w:rPr>
                <w:rFonts w:hint="eastAsia"/>
              </w:rPr>
              <w:t>Node</w:t>
            </w:r>
            <w:r w:rsidRPr="00D54D68">
              <w:rPr>
                <w:rFonts w:hint="eastAsia"/>
              </w:rPr>
              <w:t>节点上实现</w:t>
            </w:r>
            <w:r w:rsidRPr="00D54D68">
              <w:rPr>
                <w:rFonts w:hint="eastAsia"/>
              </w:rPr>
              <w:t>Pod</w:t>
            </w:r>
            <w:r w:rsidRPr="00D54D68">
              <w:rPr>
                <w:rFonts w:hint="eastAsia"/>
              </w:rPr>
              <w:t>网络代理，维护网络规则和四层负载均衡工作。</w:t>
            </w:r>
          </w:p>
        </w:tc>
      </w:tr>
      <w:tr w:rsidR="004F2907" w:rsidRPr="00D54D68" w:rsidTr="00CC09F4">
        <w:tc>
          <w:tcPr>
            <w:tcW w:w="2260" w:type="dxa"/>
          </w:tcPr>
          <w:p w:rsidR="004F2907" w:rsidRPr="00D54D68" w:rsidRDefault="004F2907" w:rsidP="00CC09F4">
            <w:r w:rsidRPr="00D54D68">
              <w:rPr>
                <w:rFonts w:hint="eastAsia"/>
              </w:rPr>
              <w:t>docker</w:t>
            </w:r>
            <w:r w:rsidRPr="00D54D68">
              <w:rPr>
                <w:rFonts w:hint="eastAsia"/>
              </w:rPr>
              <w:t>或</w:t>
            </w:r>
            <w:r w:rsidRPr="00D54D68">
              <w:rPr>
                <w:rFonts w:hint="eastAsia"/>
              </w:rPr>
              <w:t>rocket/rkt</w:t>
            </w:r>
          </w:p>
        </w:tc>
        <w:tc>
          <w:tcPr>
            <w:tcW w:w="6804" w:type="dxa"/>
          </w:tcPr>
          <w:p w:rsidR="004F2907" w:rsidRPr="00D54D68" w:rsidRDefault="004F2907" w:rsidP="00CC09F4">
            <w:r w:rsidRPr="00D54D68">
              <w:rPr>
                <w:rFonts w:hint="eastAsia"/>
              </w:rPr>
              <w:t>运行容器。</w:t>
            </w:r>
          </w:p>
        </w:tc>
      </w:tr>
    </w:tbl>
    <w:p w:rsidR="004F2907" w:rsidRPr="002421DA" w:rsidRDefault="004F2907" w:rsidP="004F2907">
      <w:pPr>
        <w:pStyle w:val="3"/>
        <w:spacing w:before="163" w:after="163"/>
      </w:pPr>
      <w:bookmarkStart w:id="11" w:name="_Toc518029374"/>
      <w:bookmarkStart w:id="12" w:name="_Toc518566037"/>
      <w:r>
        <w:rPr>
          <w:rFonts w:hint="eastAsia"/>
        </w:rPr>
        <w:t>第三方服务</w:t>
      </w:r>
      <w:bookmarkEnd w:id="11"/>
      <w:bookmarkEnd w:id="12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260"/>
        <w:gridCol w:w="6804"/>
      </w:tblGrid>
      <w:tr w:rsidR="004F2907" w:rsidRPr="00746D79" w:rsidTr="00CC09F4">
        <w:tc>
          <w:tcPr>
            <w:tcW w:w="2260" w:type="dxa"/>
            <w:shd w:val="clear" w:color="auto" w:fill="D9D9D9" w:themeFill="background1" w:themeFillShade="D9"/>
          </w:tcPr>
          <w:p w:rsidR="004F2907" w:rsidRPr="00746D79" w:rsidRDefault="004F2907" w:rsidP="00CC09F4">
            <w:pPr>
              <w:rPr>
                <w:b/>
              </w:rPr>
            </w:pPr>
            <w:r>
              <w:rPr>
                <w:b/>
              </w:rPr>
              <w:t>组件名称</w:t>
            </w:r>
          </w:p>
        </w:tc>
        <w:tc>
          <w:tcPr>
            <w:tcW w:w="6804" w:type="dxa"/>
            <w:shd w:val="clear" w:color="auto" w:fill="D9D9D9" w:themeFill="background1" w:themeFillShade="D9"/>
          </w:tcPr>
          <w:p w:rsidR="004F2907" w:rsidRPr="00746D79" w:rsidRDefault="004F2907" w:rsidP="00CC09F4">
            <w:pPr>
              <w:rPr>
                <w:b/>
              </w:rPr>
            </w:pPr>
            <w:r w:rsidRPr="00746D79">
              <w:rPr>
                <w:b/>
              </w:rPr>
              <w:t>说明</w:t>
            </w:r>
          </w:p>
        </w:tc>
      </w:tr>
      <w:tr w:rsidR="004F2907" w:rsidTr="00CC09F4">
        <w:tc>
          <w:tcPr>
            <w:tcW w:w="2260" w:type="dxa"/>
          </w:tcPr>
          <w:p w:rsidR="004F2907" w:rsidRPr="00746D79" w:rsidRDefault="004F2907" w:rsidP="00CC09F4">
            <w:r w:rsidRPr="00D54D68">
              <w:t>etcd</w:t>
            </w:r>
          </w:p>
        </w:tc>
        <w:tc>
          <w:tcPr>
            <w:tcW w:w="6804" w:type="dxa"/>
          </w:tcPr>
          <w:p w:rsidR="004F2907" w:rsidRDefault="004F2907" w:rsidP="00CC09F4">
            <w:r w:rsidRPr="00D54D68">
              <w:rPr>
                <w:rFonts w:hint="eastAsia"/>
              </w:rPr>
              <w:t>分布式键值存储系统。用于保持集群状态，比如</w:t>
            </w:r>
            <w:r w:rsidRPr="00D54D68">
              <w:rPr>
                <w:rFonts w:hint="eastAsia"/>
              </w:rPr>
              <w:t>Pod</w:t>
            </w:r>
            <w:r w:rsidRPr="00D54D68">
              <w:rPr>
                <w:rFonts w:hint="eastAsia"/>
              </w:rPr>
              <w:t>、</w:t>
            </w:r>
            <w:r w:rsidRPr="00D54D68">
              <w:rPr>
                <w:rFonts w:hint="eastAsia"/>
              </w:rPr>
              <w:t>Service</w:t>
            </w:r>
            <w:r w:rsidRPr="00D54D68">
              <w:rPr>
                <w:rFonts w:hint="eastAsia"/>
              </w:rPr>
              <w:t>等对象信息。</w:t>
            </w:r>
          </w:p>
        </w:tc>
      </w:tr>
    </w:tbl>
    <w:p w:rsidR="004F2907" w:rsidRDefault="004F2907" w:rsidP="004F2907"/>
    <w:p w:rsidR="004F2907" w:rsidRDefault="004F2907" w:rsidP="004F2907">
      <w:pPr>
        <w:pStyle w:val="2"/>
        <w:spacing w:before="163" w:after="163"/>
      </w:pPr>
      <w:bookmarkStart w:id="13" w:name="_Toc518029375"/>
      <w:bookmarkStart w:id="14" w:name="_Toc518566038"/>
      <w:r>
        <w:t>集群环境规划</w:t>
      </w:r>
      <w:bookmarkEnd w:id="13"/>
      <w:bookmarkEnd w:id="14"/>
    </w:p>
    <w:p w:rsidR="004F2907" w:rsidRPr="00D24BF6" w:rsidRDefault="004F2907" w:rsidP="004F2907">
      <w:pPr>
        <w:pStyle w:val="3"/>
        <w:spacing w:before="163" w:after="163"/>
      </w:pPr>
      <w:bookmarkStart w:id="15" w:name="_Toc518029376"/>
      <w:bookmarkStart w:id="16" w:name="_Toc518566039"/>
      <w:r>
        <w:rPr>
          <w:rFonts w:hint="eastAsia"/>
        </w:rPr>
        <w:t>软件版本</w:t>
      </w:r>
      <w:bookmarkEnd w:id="15"/>
      <w:bookmarkEnd w:id="16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260"/>
        <w:gridCol w:w="2977"/>
      </w:tblGrid>
      <w:tr w:rsidR="004F2907" w:rsidRPr="00746D79" w:rsidTr="00045C25">
        <w:tc>
          <w:tcPr>
            <w:tcW w:w="2260" w:type="dxa"/>
            <w:shd w:val="clear" w:color="auto" w:fill="D9D9D9" w:themeFill="background1" w:themeFillShade="D9"/>
          </w:tcPr>
          <w:p w:rsidR="004F2907" w:rsidRPr="00746D79" w:rsidRDefault="004F2907" w:rsidP="00CC09F4">
            <w:pPr>
              <w:rPr>
                <w:b/>
              </w:rPr>
            </w:pPr>
            <w:r>
              <w:rPr>
                <w:b/>
              </w:rPr>
              <w:t>软件名称</w:t>
            </w:r>
          </w:p>
        </w:tc>
        <w:tc>
          <w:tcPr>
            <w:tcW w:w="2977" w:type="dxa"/>
            <w:shd w:val="clear" w:color="auto" w:fill="D9D9D9" w:themeFill="background1" w:themeFillShade="D9"/>
          </w:tcPr>
          <w:p w:rsidR="004F2907" w:rsidRPr="00746D79" w:rsidRDefault="004F2907" w:rsidP="00CC09F4">
            <w:pPr>
              <w:rPr>
                <w:b/>
              </w:rPr>
            </w:pPr>
            <w:r>
              <w:rPr>
                <w:b/>
              </w:rPr>
              <w:t>版本</w:t>
            </w:r>
          </w:p>
        </w:tc>
      </w:tr>
      <w:tr w:rsidR="004F2907" w:rsidTr="00045C25">
        <w:tc>
          <w:tcPr>
            <w:tcW w:w="2260" w:type="dxa"/>
          </w:tcPr>
          <w:p w:rsidR="004F2907" w:rsidRPr="00746D79" w:rsidRDefault="004F2907" w:rsidP="00CC09F4">
            <w:r>
              <w:t>Linux</w:t>
            </w:r>
            <w:r>
              <w:t>操作系统</w:t>
            </w:r>
          </w:p>
        </w:tc>
        <w:tc>
          <w:tcPr>
            <w:tcW w:w="2977" w:type="dxa"/>
          </w:tcPr>
          <w:p w:rsidR="004F2907" w:rsidRDefault="004F2907" w:rsidP="00CC09F4">
            <w:r>
              <w:rPr>
                <w:rFonts w:hint="eastAsia"/>
              </w:rPr>
              <w:t>CentOS 7.</w:t>
            </w:r>
            <w:r>
              <w:t>4 x86_64</w:t>
            </w:r>
          </w:p>
        </w:tc>
      </w:tr>
      <w:tr w:rsidR="00EE3820" w:rsidTr="00045C25">
        <w:tc>
          <w:tcPr>
            <w:tcW w:w="2260" w:type="dxa"/>
          </w:tcPr>
          <w:p w:rsidR="00EE3820" w:rsidRDefault="00EE3820" w:rsidP="00CC09F4">
            <w:r>
              <w:rPr>
                <w:rFonts w:hint="eastAsia"/>
              </w:rPr>
              <w:t>keepalived</w:t>
            </w:r>
          </w:p>
        </w:tc>
        <w:tc>
          <w:tcPr>
            <w:tcW w:w="2977" w:type="dxa"/>
          </w:tcPr>
          <w:p w:rsidR="00EE3820" w:rsidRDefault="00EE3820" w:rsidP="00CC09F4">
            <w:r w:rsidRPr="00EE3820">
              <w:t>1.3.5</w:t>
            </w:r>
          </w:p>
        </w:tc>
      </w:tr>
      <w:tr w:rsidR="00EE3820" w:rsidTr="00045C25">
        <w:tc>
          <w:tcPr>
            <w:tcW w:w="2260" w:type="dxa"/>
          </w:tcPr>
          <w:p w:rsidR="00EE3820" w:rsidRDefault="00EE3820" w:rsidP="00CC09F4">
            <w:r>
              <w:rPr>
                <w:rFonts w:hint="eastAsia"/>
              </w:rPr>
              <w:t>nginx</w:t>
            </w:r>
          </w:p>
        </w:tc>
        <w:tc>
          <w:tcPr>
            <w:tcW w:w="2977" w:type="dxa"/>
          </w:tcPr>
          <w:p w:rsidR="00EE3820" w:rsidRPr="00EE3820" w:rsidRDefault="00EE3820" w:rsidP="00CC09F4">
            <w:r w:rsidRPr="00EE3820">
              <w:t>1.12.2</w:t>
            </w:r>
          </w:p>
        </w:tc>
      </w:tr>
      <w:tr w:rsidR="004F2907" w:rsidTr="00045C25">
        <w:tc>
          <w:tcPr>
            <w:tcW w:w="2260" w:type="dxa"/>
          </w:tcPr>
          <w:p w:rsidR="004F2907" w:rsidRDefault="004F2907" w:rsidP="00CC09F4">
            <w:r>
              <w:t>cfssl</w:t>
            </w:r>
          </w:p>
        </w:tc>
        <w:tc>
          <w:tcPr>
            <w:tcW w:w="2977" w:type="dxa"/>
          </w:tcPr>
          <w:p w:rsidR="004F2907" w:rsidRDefault="004F2907" w:rsidP="00CC09F4">
            <w:r w:rsidRPr="00401137">
              <w:t>1.2</w:t>
            </w:r>
          </w:p>
        </w:tc>
      </w:tr>
      <w:tr w:rsidR="004F2907" w:rsidTr="00045C25">
        <w:tc>
          <w:tcPr>
            <w:tcW w:w="2260" w:type="dxa"/>
          </w:tcPr>
          <w:p w:rsidR="004F2907" w:rsidRDefault="004F2907" w:rsidP="00CC09F4">
            <w:r w:rsidRPr="00D24BF6">
              <w:t>Kubernetes</w:t>
            </w:r>
          </w:p>
        </w:tc>
        <w:tc>
          <w:tcPr>
            <w:tcW w:w="2977" w:type="dxa"/>
          </w:tcPr>
          <w:p w:rsidR="004F2907" w:rsidRDefault="004F2907" w:rsidP="00CC09F4">
            <w:r>
              <w:t>1.10.5</w:t>
            </w:r>
          </w:p>
        </w:tc>
      </w:tr>
      <w:tr w:rsidR="004F2907" w:rsidTr="00045C25">
        <w:tc>
          <w:tcPr>
            <w:tcW w:w="2260" w:type="dxa"/>
          </w:tcPr>
          <w:p w:rsidR="004F2907" w:rsidRPr="00D24BF6" w:rsidRDefault="004F2907" w:rsidP="00CC09F4">
            <w:r w:rsidRPr="00D24BF6">
              <w:t>Docker</w:t>
            </w:r>
          </w:p>
        </w:tc>
        <w:tc>
          <w:tcPr>
            <w:tcW w:w="2977" w:type="dxa"/>
          </w:tcPr>
          <w:p w:rsidR="004F2907" w:rsidRDefault="004F2907" w:rsidP="00CC09F4">
            <w:r w:rsidRPr="00D24BF6">
              <w:t>17.</w:t>
            </w:r>
            <w:r>
              <w:t>03.2</w:t>
            </w:r>
          </w:p>
        </w:tc>
      </w:tr>
      <w:tr w:rsidR="004F2907" w:rsidTr="00045C25">
        <w:tc>
          <w:tcPr>
            <w:tcW w:w="2260" w:type="dxa"/>
          </w:tcPr>
          <w:p w:rsidR="004F2907" w:rsidRPr="00D24BF6" w:rsidRDefault="004F2907" w:rsidP="00CC09F4">
            <w:r w:rsidRPr="00D24BF6">
              <w:t>Etcd</w:t>
            </w:r>
          </w:p>
        </w:tc>
        <w:tc>
          <w:tcPr>
            <w:tcW w:w="2977" w:type="dxa"/>
          </w:tcPr>
          <w:p w:rsidR="004F2907" w:rsidRDefault="004F2907" w:rsidP="00CC09F4">
            <w:r>
              <w:t>3.3.8</w:t>
            </w:r>
          </w:p>
        </w:tc>
      </w:tr>
      <w:tr w:rsidR="004F2907" w:rsidTr="00045C25">
        <w:tc>
          <w:tcPr>
            <w:tcW w:w="2260" w:type="dxa"/>
          </w:tcPr>
          <w:p w:rsidR="004F2907" w:rsidRPr="00D24BF6" w:rsidRDefault="0033517A" w:rsidP="00CC09F4">
            <w:r>
              <w:t>Flannel</w:t>
            </w:r>
          </w:p>
        </w:tc>
        <w:tc>
          <w:tcPr>
            <w:tcW w:w="2977" w:type="dxa"/>
          </w:tcPr>
          <w:p w:rsidR="004F2907" w:rsidRDefault="008D678F" w:rsidP="00CC09F4">
            <w:r>
              <w:rPr>
                <w:rFonts w:hint="eastAsia"/>
              </w:rPr>
              <w:t>0.10</w:t>
            </w:r>
          </w:p>
        </w:tc>
      </w:tr>
      <w:tr w:rsidR="004F2907" w:rsidTr="00045C25">
        <w:tc>
          <w:tcPr>
            <w:tcW w:w="2260" w:type="dxa"/>
          </w:tcPr>
          <w:p w:rsidR="004F2907" w:rsidRDefault="004F2907" w:rsidP="00CC09F4">
            <w:r>
              <w:rPr>
                <w:rFonts w:hint="eastAsia"/>
              </w:rPr>
              <w:t>CNI</w:t>
            </w:r>
          </w:p>
        </w:tc>
        <w:tc>
          <w:tcPr>
            <w:tcW w:w="2977" w:type="dxa"/>
          </w:tcPr>
          <w:p w:rsidR="004F2907" w:rsidRDefault="008D678F" w:rsidP="00CC09F4">
            <w:r>
              <w:rPr>
                <w:rFonts w:hint="eastAsia"/>
              </w:rPr>
              <w:t>0.6.0</w:t>
            </w:r>
          </w:p>
        </w:tc>
      </w:tr>
    </w:tbl>
    <w:p w:rsidR="004F2907" w:rsidRDefault="004F2907" w:rsidP="004F2907">
      <w:pPr>
        <w:pStyle w:val="3"/>
        <w:spacing w:before="163" w:after="163"/>
      </w:pPr>
      <w:bookmarkStart w:id="17" w:name="_Toc518029377"/>
      <w:bookmarkStart w:id="18" w:name="_Toc518566040"/>
      <w:r>
        <w:t>节点信息</w:t>
      </w:r>
      <w:bookmarkEnd w:id="17"/>
      <w:bookmarkEnd w:id="18"/>
    </w:p>
    <w:tbl>
      <w:tblPr>
        <w:tblStyle w:val="a9"/>
        <w:tblW w:w="10750" w:type="dxa"/>
        <w:tblLook w:val="04A0" w:firstRow="1" w:lastRow="0" w:firstColumn="1" w:lastColumn="0" w:noHBand="0" w:noVBand="1"/>
      </w:tblPr>
      <w:tblGrid>
        <w:gridCol w:w="1835"/>
        <w:gridCol w:w="1843"/>
        <w:gridCol w:w="1686"/>
        <w:gridCol w:w="3544"/>
        <w:gridCol w:w="1842"/>
      </w:tblGrid>
      <w:tr w:rsidR="004F2907" w:rsidRPr="00746D79" w:rsidTr="008D678F">
        <w:tc>
          <w:tcPr>
            <w:tcW w:w="1835" w:type="dxa"/>
            <w:shd w:val="clear" w:color="auto" w:fill="D9D9D9" w:themeFill="background1" w:themeFillShade="D9"/>
          </w:tcPr>
          <w:p w:rsidR="004F2907" w:rsidRPr="00746D79" w:rsidRDefault="004F2907" w:rsidP="00CC09F4">
            <w:pPr>
              <w:rPr>
                <w:b/>
              </w:rPr>
            </w:pPr>
            <w:r>
              <w:rPr>
                <w:b/>
              </w:rPr>
              <w:t>主机名</w:t>
            </w:r>
          </w:p>
        </w:tc>
        <w:tc>
          <w:tcPr>
            <w:tcW w:w="1843" w:type="dxa"/>
            <w:shd w:val="clear" w:color="auto" w:fill="D9D9D9" w:themeFill="background1" w:themeFillShade="D9"/>
          </w:tcPr>
          <w:p w:rsidR="004F2907" w:rsidRDefault="004F2907" w:rsidP="00CC09F4">
            <w:pPr>
              <w:rPr>
                <w:b/>
              </w:rPr>
            </w:pPr>
            <w:r>
              <w:rPr>
                <w:rFonts w:hint="eastAsia"/>
                <w:b/>
              </w:rPr>
              <w:t>I</w:t>
            </w:r>
            <w:r>
              <w:rPr>
                <w:b/>
              </w:rPr>
              <w:t>P</w:t>
            </w:r>
          </w:p>
        </w:tc>
        <w:tc>
          <w:tcPr>
            <w:tcW w:w="1686" w:type="dxa"/>
            <w:shd w:val="clear" w:color="auto" w:fill="D9D9D9" w:themeFill="background1" w:themeFillShade="D9"/>
          </w:tcPr>
          <w:p w:rsidR="004F2907" w:rsidRDefault="004F2907" w:rsidP="00CC09F4">
            <w:pPr>
              <w:rPr>
                <w:b/>
              </w:rPr>
            </w:pPr>
            <w:r>
              <w:rPr>
                <w:rFonts w:hint="eastAsia"/>
                <w:b/>
              </w:rPr>
              <w:t>VIP</w:t>
            </w:r>
          </w:p>
        </w:tc>
        <w:tc>
          <w:tcPr>
            <w:tcW w:w="3544" w:type="dxa"/>
            <w:shd w:val="clear" w:color="auto" w:fill="D9D9D9" w:themeFill="background1" w:themeFillShade="D9"/>
          </w:tcPr>
          <w:p w:rsidR="004F2907" w:rsidRPr="00746D79" w:rsidRDefault="004F2907" w:rsidP="00CC09F4">
            <w:pPr>
              <w:rPr>
                <w:b/>
              </w:rPr>
            </w:pPr>
            <w:r>
              <w:rPr>
                <w:b/>
              </w:rPr>
              <w:t>组件</w:t>
            </w:r>
          </w:p>
        </w:tc>
        <w:tc>
          <w:tcPr>
            <w:tcW w:w="1842" w:type="dxa"/>
            <w:shd w:val="clear" w:color="auto" w:fill="D9D9D9" w:themeFill="background1" w:themeFillShade="D9"/>
          </w:tcPr>
          <w:p w:rsidR="004F2907" w:rsidRPr="00746D79" w:rsidRDefault="004F2907" w:rsidP="00CC09F4">
            <w:pPr>
              <w:rPr>
                <w:b/>
              </w:rPr>
            </w:pPr>
            <w:r>
              <w:rPr>
                <w:b/>
              </w:rPr>
              <w:t>硬件配置</w:t>
            </w:r>
          </w:p>
        </w:tc>
      </w:tr>
      <w:tr w:rsidR="008D678F" w:rsidTr="008D678F">
        <w:tc>
          <w:tcPr>
            <w:tcW w:w="1835" w:type="dxa"/>
          </w:tcPr>
          <w:p w:rsidR="008D678F" w:rsidRDefault="008D678F" w:rsidP="00CC09F4">
            <w:r>
              <w:t>LB-1</w:t>
            </w:r>
          </w:p>
        </w:tc>
        <w:tc>
          <w:tcPr>
            <w:tcW w:w="1843" w:type="dxa"/>
          </w:tcPr>
          <w:p w:rsidR="008D678F" w:rsidRDefault="008D678F" w:rsidP="00CC09F4">
            <w:r>
              <w:rPr>
                <w:rFonts w:hint="eastAsia"/>
              </w:rPr>
              <w:t>192.168.56.97</w:t>
            </w:r>
          </w:p>
        </w:tc>
        <w:tc>
          <w:tcPr>
            <w:tcW w:w="1686" w:type="dxa"/>
            <w:vMerge w:val="restart"/>
          </w:tcPr>
          <w:p w:rsidR="008D678F" w:rsidRDefault="008D678F" w:rsidP="00CC09F4">
            <w:r>
              <w:rPr>
                <w:rFonts w:hint="eastAsia"/>
              </w:rPr>
              <w:t>192.168.56.</w:t>
            </w:r>
            <w:r>
              <w:t>99</w:t>
            </w:r>
          </w:p>
        </w:tc>
        <w:tc>
          <w:tcPr>
            <w:tcW w:w="3544" w:type="dxa"/>
            <w:vMerge w:val="restart"/>
          </w:tcPr>
          <w:p w:rsidR="008D678F" w:rsidRDefault="008D678F" w:rsidP="00CC09F4">
            <w:r>
              <w:t>keepalived nginx</w:t>
            </w:r>
          </w:p>
        </w:tc>
        <w:tc>
          <w:tcPr>
            <w:tcW w:w="1842" w:type="dxa"/>
            <w:vMerge w:val="restart"/>
          </w:tcPr>
          <w:p w:rsidR="008D678F" w:rsidRPr="00DA0B3B" w:rsidRDefault="008D678F" w:rsidP="00A727FE">
            <w:pPr>
              <w:rPr>
                <w:b/>
              </w:rPr>
            </w:pPr>
            <w:r w:rsidRPr="00DA0B3B">
              <w:rPr>
                <w:b/>
              </w:rPr>
              <w:t>1c*2g</w:t>
            </w:r>
          </w:p>
        </w:tc>
      </w:tr>
      <w:tr w:rsidR="008D678F" w:rsidTr="008D678F">
        <w:tc>
          <w:tcPr>
            <w:tcW w:w="1835" w:type="dxa"/>
          </w:tcPr>
          <w:p w:rsidR="008D678F" w:rsidRDefault="008D678F" w:rsidP="00CC09F4">
            <w:r>
              <w:rPr>
                <w:rFonts w:hint="eastAsia"/>
              </w:rPr>
              <w:t>LB-</w:t>
            </w:r>
            <w:r>
              <w:t>2</w:t>
            </w:r>
          </w:p>
        </w:tc>
        <w:tc>
          <w:tcPr>
            <w:tcW w:w="1843" w:type="dxa"/>
          </w:tcPr>
          <w:p w:rsidR="008D678F" w:rsidRDefault="008D678F" w:rsidP="00CC09F4">
            <w:r>
              <w:rPr>
                <w:rFonts w:hint="eastAsia"/>
              </w:rPr>
              <w:t>192.168.56.98</w:t>
            </w:r>
          </w:p>
        </w:tc>
        <w:tc>
          <w:tcPr>
            <w:tcW w:w="1686" w:type="dxa"/>
            <w:vMerge/>
          </w:tcPr>
          <w:p w:rsidR="008D678F" w:rsidRDefault="008D678F" w:rsidP="00CC09F4"/>
        </w:tc>
        <w:tc>
          <w:tcPr>
            <w:tcW w:w="3544" w:type="dxa"/>
            <w:vMerge/>
          </w:tcPr>
          <w:p w:rsidR="008D678F" w:rsidRDefault="008D678F" w:rsidP="00CC09F4"/>
        </w:tc>
        <w:tc>
          <w:tcPr>
            <w:tcW w:w="1842" w:type="dxa"/>
            <w:vMerge/>
          </w:tcPr>
          <w:p w:rsidR="008D678F" w:rsidRPr="00DA0B3B" w:rsidRDefault="008D678F" w:rsidP="00A727FE">
            <w:pPr>
              <w:rPr>
                <w:b/>
              </w:rPr>
            </w:pPr>
          </w:p>
        </w:tc>
      </w:tr>
      <w:tr w:rsidR="008D678F" w:rsidTr="008D678F">
        <w:tc>
          <w:tcPr>
            <w:tcW w:w="1835" w:type="dxa"/>
          </w:tcPr>
          <w:p w:rsidR="008D678F" w:rsidRPr="00746D79" w:rsidRDefault="008D678F" w:rsidP="00A727FE">
            <w:r w:rsidRPr="00930A67">
              <w:t>master-1</w:t>
            </w:r>
          </w:p>
        </w:tc>
        <w:tc>
          <w:tcPr>
            <w:tcW w:w="1843" w:type="dxa"/>
          </w:tcPr>
          <w:p w:rsidR="008D678F" w:rsidRDefault="008D678F" w:rsidP="00A727FE">
            <w:r w:rsidRPr="00930A67">
              <w:t>192.168.56.101</w:t>
            </w:r>
          </w:p>
        </w:tc>
        <w:tc>
          <w:tcPr>
            <w:tcW w:w="1686" w:type="dxa"/>
          </w:tcPr>
          <w:p w:rsidR="008D678F" w:rsidRDefault="008D678F" w:rsidP="00A727FE"/>
        </w:tc>
        <w:tc>
          <w:tcPr>
            <w:tcW w:w="3544" w:type="dxa"/>
            <w:vMerge w:val="restart"/>
          </w:tcPr>
          <w:p w:rsidR="008D678F" w:rsidRDefault="008D678F" w:rsidP="00A727FE">
            <w:r>
              <w:t>kube-apiserver</w:t>
            </w:r>
          </w:p>
          <w:p w:rsidR="008D678F" w:rsidRDefault="008D678F" w:rsidP="00A727FE">
            <w:r>
              <w:t>kube-controller-manager</w:t>
            </w:r>
          </w:p>
          <w:p w:rsidR="008D678F" w:rsidRPr="00A727FE" w:rsidRDefault="008D678F" w:rsidP="00A727FE">
            <w:r>
              <w:t>kube-scheduler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、</w:t>
            </w:r>
            <w:r>
              <w:t>kubectl</w:t>
            </w:r>
            <w:r>
              <w:t>、</w:t>
            </w:r>
            <w:r>
              <w:t>etcd</w:t>
            </w:r>
          </w:p>
        </w:tc>
        <w:tc>
          <w:tcPr>
            <w:tcW w:w="1842" w:type="dxa"/>
            <w:vMerge/>
          </w:tcPr>
          <w:p w:rsidR="008D678F" w:rsidRPr="00DA0B3B" w:rsidRDefault="008D678F" w:rsidP="00A727FE">
            <w:pPr>
              <w:rPr>
                <w:b/>
              </w:rPr>
            </w:pPr>
          </w:p>
        </w:tc>
      </w:tr>
      <w:tr w:rsidR="008D678F" w:rsidTr="008D678F">
        <w:tc>
          <w:tcPr>
            <w:tcW w:w="1835" w:type="dxa"/>
          </w:tcPr>
          <w:p w:rsidR="008D678F" w:rsidRDefault="008D678F" w:rsidP="00A727FE">
            <w:r w:rsidRPr="00930A67">
              <w:t>master-2</w:t>
            </w:r>
          </w:p>
        </w:tc>
        <w:tc>
          <w:tcPr>
            <w:tcW w:w="1843" w:type="dxa"/>
          </w:tcPr>
          <w:p w:rsidR="008D678F" w:rsidRDefault="008D678F" w:rsidP="00A727FE">
            <w:r>
              <w:t>192.168.56.102</w:t>
            </w:r>
          </w:p>
        </w:tc>
        <w:tc>
          <w:tcPr>
            <w:tcW w:w="1686" w:type="dxa"/>
          </w:tcPr>
          <w:p w:rsidR="008D678F" w:rsidRDefault="008D678F" w:rsidP="00A727FE"/>
        </w:tc>
        <w:tc>
          <w:tcPr>
            <w:tcW w:w="3544" w:type="dxa"/>
            <w:vMerge/>
          </w:tcPr>
          <w:p w:rsidR="008D678F" w:rsidRDefault="008D678F" w:rsidP="00A727FE"/>
        </w:tc>
        <w:tc>
          <w:tcPr>
            <w:tcW w:w="1842" w:type="dxa"/>
            <w:vMerge/>
          </w:tcPr>
          <w:p w:rsidR="008D678F" w:rsidRPr="00DA0B3B" w:rsidRDefault="008D678F" w:rsidP="00A727FE">
            <w:pPr>
              <w:rPr>
                <w:b/>
              </w:rPr>
            </w:pPr>
          </w:p>
        </w:tc>
      </w:tr>
      <w:tr w:rsidR="008D678F" w:rsidTr="008D678F">
        <w:tc>
          <w:tcPr>
            <w:tcW w:w="1835" w:type="dxa"/>
          </w:tcPr>
          <w:p w:rsidR="008D678F" w:rsidRDefault="008D678F" w:rsidP="00A727FE">
            <w:r w:rsidRPr="00930A67">
              <w:t>master-3</w:t>
            </w:r>
          </w:p>
        </w:tc>
        <w:tc>
          <w:tcPr>
            <w:tcW w:w="1843" w:type="dxa"/>
          </w:tcPr>
          <w:p w:rsidR="008D678F" w:rsidRDefault="008D678F" w:rsidP="00A727FE">
            <w:r>
              <w:t>192.168.56.103</w:t>
            </w:r>
          </w:p>
        </w:tc>
        <w:tc>
          <w:tcPr>
            <w:tcW w:w="1686" w:type="dxa"/>
          </w:tcPr>
          <w:p w:rsidR="008D678F" w:rsidRDefault="008D678F" w:rsidP="00A727FE"/>
        </w:tc>
        <w:tc>
          <w:tcPr>
            <w:tcW w:w="3544" w:type="dxa"/>
            <w:vMerge/>
          </w:tcPr>
          <w:p w:rsidR="008D678F" w:rsidRDefault="008D678F" w:rsidP="00A727FE"/>
        </w:tc>
        <w:tc>
          <w:tcPr>
            <w:tcW w:w="1842" w:type="dxa"/>
            <w:vMerge/>
          </w:tcPr>
          <w:p w:rsidR="008D678F" w:rsidRPr="00DA0B3B" w:rsidRDefault="008D678F" w:rsidP="00A727FE">
            <w:pPr>
              <w:rPr>
                <w:b/>
              </w:rPr>
            </w:pPr>
          </w:p>
        </w:tc>
      </w:tr>
      <w:tr w:rsidR="008D678F" w:rsidTr="008D678F">
        <w:tc>
          <w:tcPr>
            <w:tcW w:w="1835" w:type="dxa"/>
          </w:tcPr>
          <w:p w:rsidR="008D678F" w:rsidRDefault="008D678F" w:rsidP="00A727FE">
            <w:r w:rsidRPr="00EC4112">
              <w:t>node-1</w:t>
            </w:r>
          </w:p>
        </w:tc>
        <w:tc>
          <w:tcPr>
            <w:tcW w:w="1843" w:type="dxa"/>
          </w:tcPr>
          <w:p w:rsidR="008D678F" w:rsidRDefault="008D678F" w:rsidP="00A727FE">
            <w:r w:rsidRPr="00EC4112">
              <w:t>192.168.56.104</w:t>
            </w:r>
          </w:p>
        </w:tc>
        <w:tc>
          <w:tcPr>
            <w:tcW w:w="1686" w:type="dxa"/>
          </w:tcPr>
          <w:p w:rsidR="008D678F" w:rsidRDefault="008D678F" w:rsidP="00A727FE"/>
        </w:tc>
        <w:tc>
          <w:tcPr>
            <w:tcW w:w="3544" w:type="dxa"/>
            <w:vMerge w:val="restart"/>
          </w:tcPr>
          <w:p w:rsidR="008D678F" w:rsidRDefault="008D678F" w:rsidP="00A727FE">
            <w:r>
              <w:t>kubelet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 xml:space="preserve"> </w:t>
            </w:r>
            <w:r>
              <w:t>kube-proxy</w:t>
            </w:r>
          </w:p>
          <w:p w:rsidR="008D678F" w:rsidRDefault="008D678F" w:rsidP="00A727FE">
            <w:r>
              <w:t>docker</w:t>
            </w:r>
            <w:r>
              <w:t>、</w:t>
            </w:r>
            <w:r>
              <w:t>flannel</w:t>
            </w:r>
          </w:p>
        </w:tc>
        <w:tc>
          <w:tcPr>
            <w:tcW w:w="1842" w:type="dxa"/>
            <w:vMerge/>
          </w:tcPr>
          <w:p w:rsidR="008D678F" w:rsidRPr="00DA0B3B" w:rsidRDefault="008D678F" w:rsidP="00A727FE">
            <w:pPr>
              <w:rPr>
                <w:b/>
              </w:rPr>
            </w:pPr>
          </w:p>
        </w:tc>
      </w:tr>
      <w:tr w:rsidR="008D678F" w:rsidTr="008D678F">
        <w:tc>
          <w:tcPr>
            <w:tcW w:w="1835" w:type="dxa"/>
          </w:tcPr>
          <w:p w:rsidR="008D678F" w:rsidRPr="00D24BF6" w:rsidRDefault="008D678F" w:rsidP="00A727FE">
            <w:r>
              <w:t>node-2</w:t>
            </w:r>
          </w:p>
        </w:tc>
        <w:tc>
          <w:tcPr>
            <w:tcW w:w="1843" w:type="dxa"/>
          </w:tcPr>
          <w:p w:rsidR="008D678F" w:rsidRDefault="008D678F" w:rsidP="00A727FE">
            <w:r>
              <w:t>192.168.56.105</w:t>
            </w:r>
          </w:p>
        </w:tc>
        <w:tc>
          <w:tcPr>
            <w:tcW w:w="1686" w:type="dxa"/>
          </w:tcPr>
          <w:p w:rsidR="008D678F" w:rsidRDefault="008D678F" w:rsidP="00A727FE"/>
        </w:tc>
        <w:tc>
          <w:tcPr>
            <w:tcW w:w="3544" w:type="dxa"/>
            <w:vMerge/>
          </w:tcPr>
          <w:p w:rsidR="008D678F" w:rsidRDefault="008D678F" w:rsidP="00A727FE"/>
        </w:tc>
        <w:tc>
          <w:tcPr>
            <w:tcW w:w="1842" w:type="dxa"/>
            <w:vMerge/>
          </w:tcPr>
          <w:p w:rsidR="008D678F" w:rsidRPr="00DA0B3B" w:rsidRDefault="008D678F" w:rsidP="00A727FE">
            <w:pPr>
              <w:rPr>
                <w:b/>
              </w:rPr>
            </w:pPr>
          </w:p>
        </w:tc>
      </w:tr>
      <w:tr w:rsidR="008D678F" w:rsidTr="008D678F">
        <w:tc>
          <w:tcPr>
            <w:tcW w:w="1835" w:type="dxa"/>
          </w:tcPr>
          <w:p w:rsidR="008D678F" w:rsidRDefault="008D678F" w:rsidP="00A727FE">
            <w:r>
              <w:t>node-3</w:t>
            </w:r>
          </w:p>
        </w:tc>
        <w:tc>
          <w:tcPr>
            <w:tcW w:w="1843" w:type="dxa"/>
          </w:tcPr>
          <w:p w:rsidR="008D678F" w:rsidRDefault="008D678F" w:rsidP="00A727FE">
            <w:r>
              <w:t>192.168.56.106</w:t>
            </w:r>
          </w:p>
        </w:tc>
        <w:tc>
          <w:tcPr>
            <w:tcW w:w="1686" w:type="dxa"/>
          </w:tcPr>
          <w:p w:rsidR="008D678F" w:rsidRDefault="008D678F" w:rsidP="00A727FE"/>
        </w:tc>
        <w:tc>
          <w:tcPr>
            <w:tcW w:w="3544" w:type="dxa"/>
            <w:vMerge/>
          </w:tcPr>
          <w:p w:rsidR="008D678F" w:rsidRDefault="008D678F" w:rsidP="00A727FE"/>
        </w:tc>
        <w:tc>
          <w:tcPr>
            <w:tcW w:w="1842" w:type="dxa"/>
            <w:vMerge/>
          </w:tcPr>
          <w:p w:rsidR="008D678F" w:rsidRPr="00DA0B3B" w:rsidRDefault="008D678F" w:rsidP="00A727FE">
            <w:pPr>
              <w:rPr>
                <w:b/>
              </w:rPr>
            </w:pPr>
          </w:p>
        </w:tc>
      </w:tr>
    </w:tbl>
    <w:p w:rsidR="00401137" w:rsidRDefault="00401137" w:rsidP="00DA1924"/>
    <w:p w:rsidR="00EA5E08" w:rsidRDefault="006C05E8" w:rsidP="006C05E8">
      <w:pPr>
        <w:pStyle w:val="3"/>
        <w:spacing w:before="163" w:after="163"/>
      </w:pPr>
      <w:bookmarkStart w:id="19" w:name="_Toc518566041"/>
      <w:r>
        <w:rPr>
          <w:rFonts w:hint="eastAsia"/>
        </w:rPr>
        <w:t>系统优化</w:t>
      </w:r>
      <w:bookmarkEnd w:id="19"/>
    </w:p>
    <w:p w:rsidR="001C6743" w:rsidRPr="0058417A" w:rsidRDefault="001C6743" w:rsidP="001C6743">
      <w:r>
        <w:tab/>
      </w:r>
      <w:r w:rsidRPr="0058417A">
        <w:t>我们使用最新的</w:t>
      </w:r>
      <w:r>
        <w:t>（截止</w:t>
      </w:r>
      <w:r>
        <w:rPr>
          <w:rFonts w:hint="eastAsia"/>
        </w:rPr>
        <w:t>2018.05.08</w:t>
      </w:r>
      <w:r>
        <w:t>），</w:t>
      </w:r>
      <w:r w:rsidRPr="004F5CD2">
        <w:rPr>
          <w:rFonts w:ascii="Courier New" w:hAnsi="Courier New" w:cs="Courier New"/>
        </w:rPr>
        <w:t>Centos7.4</w:t>
      </w:r>
      <w:r w:rsidRPr="0058417A">
        <w:t>迷你版本（</w:t>
      </w:r>
      <w:r w:rsidRPr="004F5CD2">
        <w:rPr>
          <w:rFonts w:ascii="Courier New" w:hAnsi="Courier New" w:cs="Courier New"/>
        </w:rPr>
        <w:t>CentOS-7-x86_64-Minimal-1708.iso</w:t>
      </w:r>
      <w:r w:rsidRPr="0058417A">
        <w:t>）</w:t>
      </w:r>
    </w:p>
    <w:p w:rsidR="001C6743" w:rsidRPr="00944C7D" w:rsidRDefault="001C6743" w:rsidP="001C6743">
      <w:r>
        <w:tab/>
        <w:t>1.</w:t>
      </w:r>
      <w:r w:rsidRPr="00944C7D">
        <w:t>指定本地</w:t>
      </w:r>
      <w:r w:rsidRPr="001C4792">
        <w:rPr>
          <w:rFonts w:ascii="Courier New" w:hAnsi="Courier New" w:cs="Courier New"/>
          <w:kern w:val="0"/>
          <w:szCs w:val="24"/>
        </w:rPr>
        <w:t>yum</w:t>
      </w:r>
      <w:r w:rsidRPr="00944C7D">
        <w:t>源</w:t>
      </w:r>
    </w:p>
    <w:p w:rsidR="001C6743" w:rsidRPr="001B485C" w:rsidRDefault="001C6743" w:rsidP="001C6743">
      <w:pPr>
        <w:pStyle w:val="3-"/>
      </w:pPr>
      <w:r w:rsidRPr="001B485C">
        <w:t>mkdir -p /etc/yum.repos.d/bak</w:t>
      </w:r>
    </w:p>
    <w:p w:rsidR="001C6743" w:rsidRPr="001B485C" w:rsidRDefault="001C6743" w:rsidP="001C6743">
      <w:pPr>
        <w:pStyle w:val="3-"/>
      </w:pPr>
      <w:r w:rsidRPr="001B485C">
        <w:t>mv /etc/yum.repos.d/* /etc/yum.repos.d/bak/ &gt; /dev/null 2&gt;&amp;1</w:t>
      </w:r>
    </w:p>
    <w:p w:rsidR="001C6743" w:rsidRPr="001B485C" w:rsidRDefault="001C6743" w:rsidP="001C6743">
      <w:pPr>
        <w:pStyle w:val="3-"/>
      </w:pPr>
      <w:r w:rsidRPr="001B485C">
        <w:t>tee &gt; /etc/yum.repos.d/centos7.repo &lt;&lt;-'EOF'</w:t>
      </w:r>
    </w:p>
    <w:p w:rsidR="001C6743" w:rsidRPr="001B485C" w:rsidRDefault="001C6743" w:rsidP="001C6743">
      <w:pPr>
        <w:pStyle w:val="3-"/>
      </w:pPr>
      <w:r w:rsidRPr="001B485C">
        <w:t>[CentOS-7-x86_64-base]</w:t>
      </w:r>
    </w:p>
    <w:p w:rsidR="001C6743" w:rsidRPr="00CF4A49" w:rsidRDefault="001C6743" w:rsidP="001C6743">
      <w:pPr>
        <w:pStyle w:val="3-"/>
      </w:pPr>
      <w:r w:rsidRPr="00CF4A49">
        <w:t>name=CentOS-7-x86_64-base</w:t>
      </w:r>
    </w:p>
    <w:p w:rsidR="001C6743" w:rsidRPr="00CF4A49" w:rsidRDefault="001C6743" w:rsidP="001C6743">
      <w:pPr>
        <w:pStyle w:val="3-"/>
      </w:pPr>
      <w:r w:rsidRPr="00CF4A49">
        <w:t>baseurl=http://192.168.56.253/cobbler/repo_mirror/CentOS-7-x86_64-base</w:t>
      </w:r>
    </w:p>
    <w:p w:rsidR="001C6743" w:rsidRPr="00CF4A49" w:rsidRDefault="001C6743" w:rsidP="001C6743">
      <w:pPr>
        <w:pStyle w:val="3-"/>
      </w:pPr>
      <w:r w:rsidRPr="00CF4A49">
        <w:t>enabled=1</w:t>
      </w:r>
    </w:p>
    <w:p w:rsidR="001C6743" w:rsidRPr="00CF4A49" w:rsidRDefault="001C6743" w:rsidP="001C6743">
      <w:pPr>
        <w:pStyle w:val="3-"/>
      </w:pPr>
      <w:r w:rsidRPr="00CF4A49">
        <w:t>priority=99</w:t>
      </w:r>
    </w:p>
    <w:p w:rsidR="001C6743" w:rsidRPr="00CF4A49" w:rsidRDefault="001C6743" w:rsidP="001C6743">
      <w:pPr>
        <w:pStyle w:val="3-"/>
      </w:pPr>
      <w:r w:rsidRPr="00CF4A49">
        <w:t>gpgcheck=0</w:t>
      </w:r>
    </w:p>
    <w:p w:rsidR="001C6743" w:rsidRPr="00CF4A49" w:rsidRDefault="001C6743" w:rsidP="001C6743">
      <w:pPr>
        <w:pStyle w:val="3-"/>
      </w:pPr>
    </w:p>
    <w:p w:rsidR="001C6743" w:rsidRPr="00CF4A49" w:rsidRDefault="001C6743" w:rsidP="001C6743">
      <w:pPr>
        <w:pStyle w:val="3-"/>
      </w:pPr>
      <w:r w:rsidRPr="00CF4A49">
        <w:t>[CentOS-7-x86_64-epel]</w:t>
      </w:r>
    </w:p>
    <w:p w:rsidR="001C6743" w:rsidRPr="00CF4A49" w:rsidRDefault="001C6743" w:rsidP="001C6743">
      <w:pPr>
        <w:pStyle w:val="3-"/>
      </w:pPr>
      <w:r w:rsidRPr="00CF4A49">
        <w:t>name=CentOS-7-x86_64-epel</w:t>
      </w:r>
    </w:p>
    <w:p w:rsidR="001C6743" w:rsidRPr="00CF4A49" w:rsidRDefault="001C6743" w:rsidP="001C6743">
      <w:pPr>
        <w:pStyle w:val="3-"/>
      </w:pPr>
      <w:r w:rsidRPr="00CF4A49">
        <w:t>baseurl=http://192.168.56.253/cobbler/repo_mirror/CentOS-7-x86_64-epel</w:t>
      </w:r>
    </w:p>
    <w:p w:rsidR="001C6743" w:rsidRPr="00CF4A49" w:rsidRDefault="001C6743" w:rsidP="001C6743">
      <w:pPr>
        <w:pStyle w:val="3-"/>
      </w:pPr>
      <w:r w:rsidRPr="00CF4A49">
        <w:t>enabled=1</w:t>
      </w:r>
    </w:p>
    <w:p w:rsidR="001C6743" w:rsidRPr="00CF4A49" w:rsidRDefault="001C6743" w:rsidP="001C6743">
      <w:pPr>
        <w:pStyle w:val="3-"/>
      </w:pPr>
      <w:r w:rsidRPr="00CF4A49">
        <w:t>priority=99</w:t>
      </w:r>
    </w:p>
    <w:p w:rsidR="001C6743" w:rsidRPr="00CF4A49" w:rsidRDefault="001C6743" w:rsidP="001C6743">
      <w:pPr>
        <w:pStyle w:val="3-"/>
      </w:pPr>
      <w:r w:rsidRPr="00CF4A49">
        <w:t>gpgcheck=0</w:t>
      </w:r>
    </w:p>
    <w:p w:rsidR="001C6743" w:rsidRPr="00CF4A49" w:rsidRDefault="001C6743" w:rsidP="001C6743">
      <w:pPr>
        <w:pStyle w:val="3-"/>
      </w:pPr>
    </w:p>
    <w:p w:rsidR="001C6743" w:rsidRPr="00CF4A49" w:rsidRDefault="001C6743" w:rsidP="001C6743">
      <w:pPr>
        <w:pStyle w:val="3-"/>
      </w:pPr>
      <w:r w:rsidRPr="00CF4A49">
        <w:t>[CentOS-7-x86_64-extras]</w:t>
      </w:r>
    </w:p>
    <w:p w:rsidR="001C6743" w:rsidRPr="00CF4A49" w:rsidRDefault="001C6743" w:rsidP="001C6743">
      <w:pPr>
        <w:pStyle w:val="3-"/>
      </w:pPr>
      <w:r w:rsidRPr="00CF4A49">
        <w:t>name=CentOS-7-x86_64-extras</w:t>
      </w:r>
    </w:p>
    <w:p w:rsidR="001C6743" w:rsidRPr="00CF4A49" w:rsidRDefault="001C6743" w:rsidP="001C6743">
      <w:pPr>
        <w:pStyle w:val="3-"/>
      </w:pPr>
      <w:r w:rsidRPr="00CF4A49">
        <w:t>baseurl=http://192.168.56.253/cobbler/repo_mirror/CentOS-7-x86_64-extras</w:t>
      </w:r>
    </w:p>
    <w:p w:rsidR="001C6743" w:rsidRPr="00CF4A49" w:rsidRDefault="001C6743" w:rsidP="001C6743">
      <w:pPr>
        <w:pStyle w:val="3-"/>
      </w:pPr>
      <w:r w:rsidRPr="00CF4A49">
        <w:t>enabled=1</w:t>
      </w:r>
    </w:p>
    <w:p w:rsidR="001C6743" w:rsidRPr="00CF4A49" w:rsidRDefault="001C6743" w:rsidP="001C6743">
      <w:pPr>
        <w:pStyle w:val="3-"/>
      </w:pPr>
      <w:r w:rsidRPr="00CF4A49">
        <w:t>priority=99</w:t>
      </w:r>
    </w:p>
    <w:p w:rsidR="001C6743" w:rsidRPr="00CF4A49" w:rsidRDefault="001C6743" w:rsidP="001C6743">
      <w:pPr>
        <w:pStyle w:val="3-"/>
      </w:pPr>
      <w:r w:rsidRPr="00CF4A49">
        <w:t>gpgcheck=0</w:t>
      </w:r>
    </w:p>
    <w:p w:rsidR="001C6743" w:rsidRPr="00CF4A49" w:rsidRDefault="001C6743" w:rsidP="001C6743">
      <w:pPr>
        <w:pStyle w:val="3-"/>
      </w:pPr>
    </w:p>
    <w:p w:rsidR="001C6743" w:rsidRPr="00CF4A49" w:rsidRDefault="001C6743" w:rsidP="001C6743">
      <w:pPr>
        <w:pStyle w:val="3-"/>
      </w:pPr>
      <w:r w:rsidRPr="00CF4A49">
        <w:t>[CentOS-7-x86_64-updates]</w:t>
      </w:r>
    </w:p>
    <w:p w:rsidR="001C6743" w:rsidRPr="00CF4A49" w:rsidRDefault="001C6743" w:rsidP="001C6743">
      <w:pPr>
        <w:pStyle w:val="3-"/>
      </w:pPr>
      <w:r w:rsidRPr="00CF4A49">
        <w:t>name=CentOS-7-x86_64-updates</w:t>
      </w:r>
    </w:p>
    <w:p w:rsidR="001C6743" w:rsidRPr="00CF4A49" w:rsidRDefault="001C6743" w:rsidP="001C6743">
      <w:pPr>
        <w:pStyle w:val="3-"/>
      </w:pPr>
      <w:r w:rsidRPr="00CF4A49">
        <w:t>baseurl=http://192.168.56.253/cobbler/repo_mirror/CentOS-7-x86_64-updates</w:t>
      </w:r>
    </w:p>
    <w:p w:rsidR="001C6743" w:rsidRPr="00CF4A49" w:rsidRDefault="001C6743" w:rsidP="001C6743">
      <w:pPr>
        <w:pStyle w:val="3-"/>
      </w:pPr>
      <w:r w:rsidRPr="00CF4A49">
        <w:t>enabled=1</w:t>
      </w:r>
    </w:p>
    <w:p w:rsidR="001C6743" w:rsidRPr="00CF4A49" w:rsidRDefault="001C6743" w:rsidP="001C6743">
      <w:pPr>
        <w:pStyle w:val="3-"/>
      </w:pPr>
      <w:r w:rsidRPr="00CF4A49">
        <w:t>priority=99</w:t>
      </w:r>
    </w:p>
    <w:p w:rsidR="001C6743" w:rsidRDefault="001C6743" w:rsidP="001C6743">
      <w:pPr>
        <w:pStyle w:val="3-"/>
      </w:pPr>
      <w:r w:rsidRPr="00CF4A49">
        <w:t>gpgcheck=0</w:t>
      </w:r>
    </w:p>
    <w:p w:rsidR="001C6743" w:rsidRPr="001B485C" w:rsidRDefault="001C6743" w:rsidP="001C6743">
      <w:pPr>
        <w:pStyle w:val="3-"/>
      </w:pPr>
      <w:r w:rsidRPr="001B485C">
        <w:rPr>
          <w:rFonts w:hint="eastAsia"/>
        </w:rPr>
        <w:t>EOF</w:t>
      </w:r>
    </w:p>
    <w:p w:rsidR="001C6743" w:rsidRDefault="001C6743" w:rsidP="001C6743">
      <w:pPr>
        <w:pStyle w:val="3-"/>
      </w:pPr>
    </w:p>
    <w:p w:rsidR="001C6743" w:rsidRPr="001B485C" w:rsidRDefault="001C6743" w:rsidP="001C6743">
      <w:pPr>
        <w:pStyle w:val="3-"/>
      </w:pPr>
      <w:r w:rsidRPr="001B485C">
        <w:t>tee &gt; cat /etc/yum.repos.d/docker-ce.repo &lt;&lt;-'EOF'</w:t>
      </w:r>
    </w:p>
    <w:p w:rsidR="001C6743" w:rsidRPr="001B485C" w:rsidRDefault="001C6743" w:rsidP="001C6743">
      <w:pPr>
        <w:pStyle w:val="3-"/>
      </w:pPr>
      <w:r w:rsidRPr="001B485C">
        <w:t>[CentOS-7-x86_64-Docker-ce]</w:t>
      </w:r>
    </w:p>
    <w:p w:rsidR="001C6743" w:rsidRDefault="001C6743" w:rsidP="001C6743">
      <w:pPr>
        <w:pStyle w:val="3-"/>
      </w:pPr>
      <w:r>
        <w:t>name=CentOS-7-x86_64-Docker-ce</w:t>
      </w:r>
    </w:p>
    <w:p w:rsidR="001C6743" w:rsidRDefault="001C6743" w:rsidP="001C6743">
      <w:pPr>
        <w:pStyle w:val="3-"/>
      </w:pPr>
      <w:r>
        <w:t>baseurl=http://192.168.56.253/cobbler/repo_mirror/CentOS-7-x86_64-Docker-ce</w:t>
      </w:r>
    </w:p>
    <w:p w:rsidR="001C6743" w:rsidRDefault="001C6743" w:rsidP="001C6743">
      <w:pPr>
        <w:pStyle w:val="3-"/>
      </w:pPr>
      <w:r>
        <w:t>enabled=1</w:t>
      </w:r>
    </w:p>
    <w:p w:rsidR="001C6743" w:rsidRDefault="001C6743" w:rsidP="001C6743">
      <w:pPr>
        <w:pStyle w:val="3-"/>
      </w:pPr>
      <w:r>
        <w:t>priority=99</w:t>
      </w:r>
    </w:p>
    <w:p w:rsidR="001C6743" w:rsidRDefault="001C6743" w:rsidP="001C6743">
      <w:pPr>
        <w:pStyle w:val="3-"/>
      </w:pPr>
      <w:r>
        <w:t>gpgcheck=0</w:t>
      </w:r>
    </w:p>
    <w:p w:rsidR="001C6743" w:rsidRPr="001B485C" w:rsidRDefault="001C6743" w:rsidP="001C6743">
      <w:pPr>
        <w:pStyle w:val="3-"/>
      </w:pPr>
      <w:r w:rsidRPr="001B485C">
        <w:t>EOF</w:t>
      </w:r>
    </w:p>
    <w:p w:rsidR="001C6743" w:rsidRPr="00944C7D" w:rsidRDefault="001C6743" w:rsidP="001C6743">
      <w:r>
        <w:tab/>
        <w:t>2.</w:t>
      </w:r>
      <w:r w:rsidRPr="00944C7D">
        <w:rPr>
          <w:rFonts w:hint="eastAsia"/>
        </w:rPr>
        <w:t>安装常用包组</w:t>
      </w:r>
    </w:p>
    <w:p w:rsidR="001C6743" w:rsidRPr="00221470" w:rsidRDefault="001C6743" w:rsidP="001C6743">
      <w:r w:rsidRPr="00221470">
        <w:tab/>
      </w:r>
      <w:r w:rsidRPr="00221470">
        <w:t>因为是迷你安装，好多软件包都没有需要我们手动安装</w:t>
      </w:r>
    </w:p>
    <w:p w:rsidR="001C6743" w:rsidRDefault="001C6743" w:rsidP="001C6743">
      <w:pPr>
        <w:pStyle w:val="3-"/>
      </w:pPr>
      <w:r>
        <w:rPr>
          <w:rFonts w:hint="eastAsia"/>
        </w:rPr>
        <w:t>yum clean all &amp;&amp; yum repolist</w:t>
      </w:r>
    </w:p>
    <w:p w:rsidR="001C6743" w:rsidRPr="009F50FB" w:rsidRDefault="001C6743" w:rsidP="001C6743">
      <w:pPr>
        <w:pStyle w:val="3-"/>
      </w:pPr>
      <w:r w:rsidRPr="009F50FB">
        <w:t xml:space="preserve">yum install lrzsz nmap tree dos2unix nc htop wget vim bash-completion screen lsof net-tools </w:t>
      </w:r>
      <w:r>
        <w:t xml:space="preserve">sshpass </w:t>
      </w:r>
      <w:r w:rsidRPr="009F50FB">
        <w:t>-y</w:t>
      </w:r>
    </w:p>
    <w:p w:rsidR="001C6743" w:rsidRPr="009F50FB" w:rsidRDefault="001C6743" w:rsidP="001C6743">
      <w:pPr>
        <w:pStyle w:val="3-"/>
      </w:pPr>
      <w:r w:rsidRPr="009F50FB">
        <w:t>yum groupinstall "Compatibility libraries" "Base" "Development tools" "debugging Tools" "Dial-up Networking Support" -y</w:t>
      </w:r>
      <w:r w:rsidR="0024622F">
        <w:t xml:space="preserve"> </w:t>
      </w:r>
      <w:r w:rsidR="0024622F" w:rsidRPr="005865B4">
        <w:t>--exclude=bash</w:t>
      </w:r>
    </w:p>
    <w:p w:rsidR="001C6743" w:rsidRDefault="001C6743" w:rsidP="001C6743">
      <w:pPr>
        <w:pStyle w:val="3-"/>
      </w:pPr>
      <w:r>
        <w:t>reboot</w:t>
      </w:r>
    </w:p>
    <w:p w:rsidR="001C6743" w:rsidRPr="00221470" w:rsidRDefault="001C6743" w:rsidP="001C6743">
      <w:r>
        <w:tab/>
        <w:t>3</w:t>
      </w:r>
      <w:r w:rsidRPr="00221470">
        <w:t>使用</w:t>
      </w:r>
      <w:r w:rsidRPr="00221470">
        <w:t>chrony</w:t>
      </w:r>
      <w:r w:rsidRPr="00221470">
        <w:t>服务同步时间（</w:t>
      </w:r>
      <w:r w:rsidRPr="00221470">
        <w:rPr>
          <w:rFonts w:ascii="Courier New" w:hAnsi="Courier New" w:cs="Courier New"/>
          <w:kern w:val="0"/>
          <w:szCs w:val="24"/>
        </w:rPr>
        <w:t>centos7</w:t>
      </w:r>
      <w:r w:rsidRPr="00221470">
        <w:t>）</w:t>
      </w:r>
    </w:p>
    <w:p w:rsidR="001C6743" w:rsidRPr="00A05E72" w:rsidRDefault="001C6743" w:rsidP="001C6743">
      <w:pPr>
        <w:pStyle w:val="3-"/>
      </w:pPr>
      <w:r>
        <w:rPr>
          <w:rFonts w:hint="eastAsia"/>
        </w:rPr>
        <w:t>yum install chrony -y</w:t>
      </w:r>
    </w:p>
    <w:p w:rsidR="001C6743" w:rsidRPr="00A05E72" w:rsidRDefault="001C6743" w:rsidP="001C6743">
      <w:pPr>
        <w:pStyle w:val="3-"/>
      </w:pPr>
      <w:r w:rsidRPr="00A05E72">
        <w:t>systemctl enable chronyd.service</w:t>
      </w:r>
    </w:p>
    <w:p w:rsidR="001C6743" w:rsidRDefault="001C6743" w:rsidP="001C6743">
      <w:pPr>
        <w:pStyle w:val="3-"/>
      </w:pPr>
      <w:r w:rsidRPr="00A05E72">
        <w:t>systemctl start chronyd.service</w:t>
      </w:r>
    </w:p>
    <w:p w:rsidR="001C6743" w:rsidRPr="00944C7D" w:rsidRDefault="001C6743" w:rsidP="001C6743">
      <w:r>
        <w:tab/>
        <w:t>4</w:t>
      </w:r>
      <w:r>
        <w:rPr>
          <w:rFonts w:hint="eastAsia"/>
        </w:rPr>
        <w:t>.</w:t>
      </w:r>
      <w:r w:rsidRPr="00944C7D">
        <w:t>闭防火墙相关服务（生产中按需操作）</w:t>
      </w:r>
    </w:p>
    <w:p w:rsidR="001C6743" w:rsidRPr="00F43837" w:rsidRDefault="001C6743" w:rsidP="001C6743">
      <w:pPr>
        <w:pStyle w:val="3-"/>
      </w:pPr>
      <w:r w:rsidRPr="00F43837">
        <w:t>systemctl disable firewalld</w:t>
      </w:r>
    </w:p>
    <w:p w:rsidR="001C6743" w:rsidRPr="00F43837" w:rsidRDefault="001C6743" w:rsidP="001C6743">
      <w:pPr>
        <w:pStyle w:val="3-"/>
      </w:pPr>
      <w:r w:rsidRPr="00F43837">
        <w:t>systemctl disable NetworkManager</w:t>
      </w:r>
    </w:p>
    <w:p w:rsidR="001C6743" w:rsidRPr="00F43837" w:rsidRDefault="001C6743" w:rsidP="001C6743">
      <w:pPr>
        <w:pStyle w:val="3-"/>
      </w:pPr>
      <w:r w:rsidRPr="00F43837">
        <w:t>systemctl disable postfix</w:t>
      </w:r>
    </w:p>
    <w:p w:rsidR="001C6743" w:rsidRDefault="001C6743" w:rsidP="001C6743">
      <w:pPr>
        <w:pStyle w:val="3-"/>
      </w:pPr>
      <w:r w:rsidRPr="00F43837">
        <w:t>systemctl disable  kdump.service</w:t>
      </w:r>
    </w:p>
    <w:p w:rsidR="001C6743" w:rsidRPr="00F43837" w:rsidRDefault="001C6743" w:rsidP="001C6743">
      <w:pPr>
        <w:pStyle w:val="3-"/>
      </w:pPr>
      <w:r w:rsidRPr="00781E41">
        <w:t>systemctl disable NetworkManager-wait-online.service</w:t>
      </w:r>
    </w:p>
    <w:p w:rsidR="001C6743" w:rsidRPr="00F43837" w:rsidRDefault="001C6743" w:rsidP="001C6743">
      <w:pPr>
        <w:pStyle w:val="3-"/>
      </w:pPr>
      <w:r w:rsidRPr="00F43837">
        <w:t>sed -i 's/SELINUX=enforcing/SELINUX=disabled/' /etc/selinux/config</w:t>
      </w:r>
    </w:p>
    <w:p w:rsidR="001C6743" w:rsidRPr="00F43837" w:rsidRDefault="001C6743" w:rsidP="001C6743">
      <w:pPr>
        <w:pStyle w:val="3-"/>
      </w:pPr>
      <w:r w:rsidRPr="00F43837">
        <w:t>grep SELINUX=disabled /etc/selinux/config</w:t>
      </w:r>
    </w:p>
    <w:p w:rsidR="001C6743" w:rsidRPr="00F43837" w:rsidRDefault="001C6743" w:rsidP="001C6743">
      <w:pPr>
        <w:pStyle w:val="3-"/>
      </w:pPr>
      <w:r w:rsidRPr="00F43837">
        <w:t>setenforce 0</w:t>
      </w:r>
    </w:p>
    <w:p w:rsidR="001C6743" w:rsidRPr="00C10151" w:rsidRDefault="001C6743" w:rsidP="001C6743">
      <w:pPr>
        <w:pStyle w:val="3-"/>
      </w:pPr>
      <w:r w:rsidRPr="0028447B">
        <w:t>systemctl   list-unit-files  -t service | grep enable</w:t>
      </w:r>
    </w:p>
    <w:p w:rsidR="001C6743" w:rsidRPr="00944C7D" w:rsidRDefault="001C6743" w:rsidP="001C6743">
      <w:r>
        <w:tab/>
        <w:t>5.</w:t>
      </w:r>
      <w:r w:rsidRPr="00944C7D">
        <w:t>调整文件描述符</w:t>
      </w:r>
    </w:p>
    <w:p w:rsidR="001C6743" w:rsidRDefault="001C6743" w:rsidP="001C6743">
      <w:pPr>
        <w:pStyle w:val="3-"/>
      </w:pPr>
      <w:r w:rsidRPr="0028447B">
        <w:t>echo '*   -    nofile   100000 ' &gt;&gt;/etc/security/limits.conf</w:t>
      </w:r>
    </w:p>
    <w:p w:rsidR="001C6743" w:rsidRPr="00944C7D" w:rsidRDefault="001C6743" w:rsidP="001C6743">
      <w:r>
        <w:tab/>
        <w:t>6.</w:t>
      </w:r>
      <w:r w:rsidRPr="00944C7D">
        <w:t>grep</w:t>
      </w:r>
      <w:r w:rsidRPr="00944C7D">
        <w:t>高亮</w:t>
      </w:r>
    </w:p>
    <w:p w:rsidR="001C6743" w:rsidRPr="004A0A1A" w:rsidRDefault="001C6743" w:rsidP="001C6743">
      <w:pPr>
        <w:pStyle w:val="3-"/>
      </w:pPr>
      <w:r w:rsidRPr="004A0A1A">
        <w:t>echo "alias grep='grep --color=auto'" &gt;&gt; /etc/profile</w:t>
      </w:r>
    </w:p>
    <w:p w:rsidR="001C6743" w:rsidRPr="004A0A1A" w:rsidRDefault="001C6743" w:rsidP="001C6743">
      <w:pPr>
        <w:pStyle w:val="3-"/>
      </w:pPr>
      <w:r w:rsidRPr="004A0A1A">
        <w:t>echo "alias egrep='egrep --color=auto'" &gt;&gt; /etc/profile</w:t>
      </w:r>
    </w:p>
    <w:p w:rsidR="001C6743" w:rsidRPr="004A0A1A" w:rsidRDefault="001C6743" w:rsidP="001C6743">
      <w:pPr>
        <w:pStyle w:val="3-"/>
      </w:pPr>
      <w:r w:rsidRPr="004A0A1A">
        <w:t>tail -2 /etc/profile</w:t>
      </w:r>
    </w:p>
    <w:p w:rsidR="001C6743" w:rsidRDefault="001C6743" w:rsidP="001C6743">
      <w:pPr>
        <w:pStyle w:val="3-"/>
      </w:pPr>
      <w:r w:rsidRPr="004A0A1A">
        <w:t>source /etc/profile</w:t>
      </w:r>
    </w:p>
    <w:p w:rsidR="004F2907" w:rsidRDefault="004F2907" w:rsidP="00077814">
      <w:pPr>
        <w:pStyle w:val="2"/>
        <w:spacing w:before="163" w:after="163"/>
      </w:pPr>
      <w:bookmarkStart w:id="20" w:name="_Toc518029379"/>
      <w:bookmarkStart w:id="21" w:name="_Toc515981943"/>
      <w:bookmarkStart w:id="22" w:name="_Toc518566042"/>
      <w:r>
        <w:rPr>
          <w:rFonts w:hint="eastAsia"/>
        </w:rPr>
        <w:t>基础环境准备</w:t>
      </w:r>
      <w:bookmarkEnd w:id="20"/>
      <w:bookmarkEnd w:id="22"/>
    </w:p>
    <w:p w:rsidR="00F6460C" w:rsidRPr="00AA0E95" w:rsidRDefault="00F6460C" w:rsidP="00F6460C">
      <w:pPr>
        <w:pStyle w:val="3"/>
        <w:spacing w:before="163" w:after="163"/>
      </w:pPr>
      <w:bookmarkStart w:id="23" w:name="_Toc518566043"/>
      <w:r>
        <w:rPr>
          <w:rFonts w:hint="eastAsia"/>
        </w:rPr>
        <w:t xml:space="preserve">Kernel </w:t>
      </w:r>
      <w:r>
        <w:rPr>
          <w:rFonts w:hint="eastAsia"/>
        </w:rPr>
        <w:t>和</w:t>
      </w:r>
      <w:r>
        <w:rPr>
          <w:rFonts w:hint="eastAsia"/>
        </w:rPr>
        <w:t>swap</w:t>
      </w:r>
      <w:bookmarkEnd w:id="23"/>
    </w:p>
    <w:p w:rsidR="00F6460C" w:rsidRPr="00A0698B" w:rsidRDefault="00F6460C" w:rsidP="00F6460C">
      <w:r>
        <w:tab/>
        <w:t>1.</w:t>
      </w:r>
      <w:r w:rsidRPr="009A4A3F">
        <w:t>所有节点配置内核属性</w:t>
      </w:r>
    </w:p>
    <w:p w:rsidR="00F6460C" w:rsidRPr="00A0698B" w:rsidRDefault="00F6460C" w:rsidP="00F6460C">
      <w:pPr>
        <w:pStyle w:val="3-"/>
      </w:pPr>
      <w:r w:rsidRPr="00A0698B">
        <w:t>cat &gt; /etc/sysctl.d/k8s.conf</w:t>
      </w:r>
      <w:r>
        <w:t xml:space="preserve"> </w:t>
      </w:r>
      <w:r w:rsidRPr="00A0698B">
        <w:t>&lt;&lt;</w:t>
      </w:r>
      <w:r>
        <w:t>-'</w:t>
      </w:r>
      <w:r w:rsidRPr="00A0698B">
        <w:t>EOF</w:t>
      </w:r>
      <w:r>
        <w:t>'</w:t>
      </w:r>
    </w:p>
    <w:p w:rsidR="00F6460C" w:rsidRPr="00A0698B" w:rsidRDefault="00F6460C" w:rsidP="00F6460C">
      <w:pPr>
        <w:pStyle w:val="3-"/>
      </w:pPr>
      <w:r w:rsidRPr="00A0698B">
        <w:t>net.ipv4.ip_forward = 1</w:t>
      </w:r>
    </w:p>
    <w:p w:rsidR="00F6460C" w:rsidRPr="00A0698B" w:rsidRDefault="00F6460C" w:rsidP="00F6460C">
      <w:pPr>
        <w:pStyle w:val="3-"/>
      </w:pPr>
      <w:r w:rsidRPr="00A0698B">
        <w:t>net.bridge.bridge-nf-call-ip6tables = 1</w:t>
      </w:r>
    </w:p>
    <w:p w:rsidR="00F6460C" w:rsidRPr="00A0698B" w:rsidRDefault="00F6460C" w:rsidP="00F6460C">
      <w:pPr>
        <w:pStyle w:val="3-"/>
      </w:pPr>
      <w:r w:rsidRPr="00A0698B">
        <w:t>net.bridge.bridge-nf-call-iptables = 1</w:t>
      </w:r>
    </w:p>
    <w:p w:rsidR="00F6460C" w:rsidRPr="00A0698B" w:rsidRDefault="00F6460C" w:rsidP="00F6460C">
      <w:pPr>
        <w:pStyle w:val="3-"/>
      </w:pPr>
      <w:r w:rsidRPr="00A0698B">
        <w:t>EOF</w:t>
      </w:r>
    </w:p>
    <w:p w:rsidR="00F6460C" w:rsidRDefault="00F6460C" w:rsidP="00F6460C">
      <w:pPr>
        <w:pStyle w:val="3-"/>
      </w:pPr>
      <w:r w:rsidRPr="00A0698B">
        <w:t>sysctl -p /etc/sysctl.d/k8s.conf</w:t>
      </w:r>
    </w:p>
    <w:p w:rsidR="00F6460C" w:rsidRDefault="00F6460C" w:rsidP="00F6460C">
      <w:r>
        <w:tab/>
        <w:t>2.swap</w:t>
      </w:r>
      <w:r>
        <w:t>交换分区设置</w:t>
      </w:r>
    </w:p>
    <w:p w:rsidR="00F6460C" w:rsidRDefault="00F6460C" w:rsidP="00F6460C">
      <w:r>
        <w:tab/>
      </w:r>
      <w:r w:rsidRPr="00BF5AE0">
        <w:rPr>
          <w:rFonts w:hint="eastAsia"/>
        </w:rPr>
        <w:t>所有节点</w:t>
      </w:r>
      <w:r w:rsidRPr="00BF5AE0">
        <w:rPr>
          <w:rFonts w:hint="eastAsia"/>
        </w:rPr>
        <w:t xml:space="preserve"> Kubernetes v1.8+ </w:t>
      </w:r>
      <w:r w:rsidRPr="00BF5AE0">
        <w:rPr>
          <w:rFonts w:hint="eastAsia"/>
        </w:rPr>
        <w:t>要求关闭</w:t>
      </w:r>
      <w:r w:rsidRPr="00BF5AE0">
        <w:rPr>
          <w:rFonts w:hint="eastAsia"/>
        </w:rPr>
        <w:t xml:space="preserve"> Swap</w:t>
      </w:r>
      <w:r w:rsidRPr="00BF5AE0">
        <w:rPr>
          <w:rFonts w:hint="eastAsia"/>
        </w:rPr>
        <w:t>，否则</w:t>
      </w:r>
      <w:r w:rsidRPr="00BF5AE0">
        <w:rPr>
          <w:rFonts w:hint="eastAsia"/>
        </w:rPr>
        <w:t xml:space="preserve"> kubelet </w:t>
      </w:r>
      <w:r w:rsidRPr="00BF5AE0">
        <w:rPr>
          <w:rFonts w:hint="eastAsia"/>
        </w:rPr>
        <w:t>无法正常启动</w:t>
      </w:r>
    </w:p>
    <w:p w:rsidR="00F6460C" w:rsidRDefault="00F6460C" w:rsidP="00F6460C">
      <w:r>
        <w:tab/>
      </w:r>
      <w:r>
        <w:t>记得</w:t>
      </w:r>
      <w:r>
        <w:t>/etc/fstab</w:t>
      </w:r>
      <w:r>
        <w:t>也要注解掉</w:t>
      </w:r>
      <w:r>
        <w:t>SWAP</w:t>
      </w:r>
      <w:r>
        <w:t>挂载</w:t>
      </w:r>
    </w:p>
    <w:p w:rsidR="00F6460C" w:rsidRDefault="00F6460C" w:rsidP="00F6460C">
      <w:pPr>
        <w:pStyle w:val="3-"/>
      </w:pPr>
      <w:r>
        <w:t>for NODE in master-2 master-3 node-1 node-2 node-3; do</w:t>
      </w:r>
    </w:p>
    <w:p w:rsidR="00F6460C" w:rsidRDefault="00F6460C" w:rsidP="00F6460C">
      <w:pPr>
        <w:pStyle w:val="3-"/>
      </w:pPr>
      <w:r>
        <w:t xml:space="preserve">  echo "--- $NODE ---"</w:t>
      </w:r>
    </w:p>
    <w:p w:rsidR="00F6460C" w:rsidRDefault="00F6460C" w:rsidP="00F6460C">
      <w:pPr>
        <w:pStyle w:val="3-"/>
      </w:pPr>
      <w:r>
        <w:rPr>
          <w:rFonts w:hint="eastAsia"/>
        </w:rPr>
        <w:t xml:space="preserve">  scp </w:t>
      </w:r>
      <w:r>
        <w:t>/etc/sysctl.d/k8s.conf $NODE:/etc/sysctl.d/</w:t>
      </w:r>
    </w:p>
    <w:p w:rsidR="00F6460C" w:rsidRDefault="00F6460C" w:rsidP="00F6460C">
      <w:pPr>
        <w:pStyle w:val="3-"/>
      </w:pPr>
      <w:r>
        <w:t xml:space="preserve">  ssh $NODE 'sysctl -p /etc/sysctl.d/k8s.conf'</w:t>
      </w:r>
    </w:p>
    <w:p w:rsidR="00F6460C" w:rsidRPr="00B14409" w:rsidRDefault="00F6460C" w:rsidP="00F6460C">
      <w:pPr>
        <w:pStyle w:val="3-"/>
      </w:pPr>
      <w:r>
        <w:t xml:space="preserve">  ssh $NODE '</w:t>
      </w:r>
      <w:r w:rsidRPr="00C400DF">
        <w:t>swapoff -a &amp;&amp; sysctl -w vm.swappiness=0</w:t>
      </w:r>
      <w:r>
        <w:t>'</w:t>
      </w:r>
    </w:p>
    <w:p w:rsidR="00F6460C" w:rsidRPr="00F6460C" w:rsidRDefault="00F6460C" w:rsidP="00F6460C">
      <w:pPr>
        <w:pStyle w:val="3-"/>
      </w:pPr>
      <w:r>
        <w:t>done</w:t>
      </w:r>
    </w:p>
    <w:p w:rsidR="004F2907" w:rsidRDefault="004F2907" w:rsidP="00077814">
      <w:pPr>
        <w:pStyle w:val="3"/>
        <w:spacing w:before="163" w:after="163"/>
      </w:pPr>
      <w:bookmarkStart w:id="24" w:name="_Toc518029380"/>
      <w:bookmarkStart w:id="25" w:name="_Toc518566044"/>
      <w:r>
        <w:rPr>
          <w:rFonts w:hint="eastAsia"/>
        </w:rPr>
        <w:t>免密钥互信</w:t>
      </w:r>
      <w:bookmarkEnd w:id="24"/>
      <w:bookmarkEnd w:id="25"/>
    </w:p>
    <w:p w:rsidR="004F2907" w:rsidRDefault="004F2907" w:rsidP="004F2907">
      <w:r>
        <w:tab/>
        <w:t>1.</w:t>
      </w:r>
      <w:r>
        <w:rPr>
          <w:rFonts w:hint="eastAsia"/>
        </w:rPr>
        <w:t>ssh</w:t>
      </w:r>
      <w:r>
        <w:rPr>
          <w:rFonts w:hint="eastAsia"/>
        </w:rPr>
        <w:t>加速设置</w:t>
      </w:r>
    </w:p>
    <w:p w:rsidR="004F2907" w:rsidRDefault="004F2907" w:rsidP="004F2907">
      <w:pPr>
        <w:pStyle w:val="3-"/>
      </w:pPr>
      <w:r>
        <w:rPr>
          <w:rFonts w:hint="eastAsia"/>
        </w:rPr>
        <w:t>sed -i '</w:t>
      </w:r>
      <w:r>
        <w:t>s@</w:t>
      </w:r>
      <w:r w:rsidRPr="00335D90">
        <w:t>#UseDNS yes</w:t>
      </w:r>
      <w:r>
        <w:t>@UseDNS no@g</w:t>
      </w:r>
      <w:r>
        <w:rPr>
          <w:rFonts w:hint="eastAsia"/>
        </w:rPr>
        <w:t>'</w:t>
      </w:r>
      <w:r>
        <w:t xml:space="preserve"> /etc/ssh/sshd_config</w:t>
      </w:r>
    </w:p>
    <w:p w:rsidR="004F2907" w:rsidRPr="007B654A" w:rsidRDefault="004F2907" w:rsidP="004F2907">
      <w:pPr>
        <w:pStyle w:val="3-"/>
      </w:pPr>
      <w:r w:rsidRPr="00335D90">
        <w:t>systemctl restart sshd</w:t>
      </w:r>
    </w:p>
    <w:p w:rsidR="004F2907" w:rsidRDefault="004F2907" w:rsidP="004F2907">
      <w:r>
        <w:tab/>
        <w:t>2.</w:t>
      </w:r>
      <w:r>
        <w:t>查看脚本内容</w:t>
      </w:r>
    </w:p>
    <w:p w:rsidR="004F2907" w:rsidRPr="001B485C" w:rsidRDefault="004F2907" w:rsidP="004F2907">
      <w:pPr>
        <w:pStyle w:val="3-"/>
      </w:pPr>
      <w:r w:rsidRPr="001B485C">
        <w:t>tee &gt; configure_ssh_without_pass.sh  &lt;&lt;-'EOF'</w:t>
      </w:r>
    </w:p>
    <w:p w:rsidR="004F2907" w:rsidRDefault="004F2907" w:rsidP="004F2907">
      <w:pPr>
        <w:pStyle w:val="3-"/>
      </w:pPr>
      <w:r>
        <w:t>#!/bin/bash</w:t>
      </w:r>
    </w:p>
    <w:p w:rsidR="004F2907" w:rsidRDefault="004F2907" w:rsidP="004F2907">
      <w:pPr>
        <w:pStyle w:val="3-"/>
      </w:pPr>
      <w:r>
        <w:t>ssh-keygen -t rsa -b 2048 -N "" -f $HOME/.ssh/id_rsa</w:t>
      </w:r>
    </w:p>
    <w:p w:rsidR="004F2907" w:rsidRDefault="004F2907" w:rsidP="004F2907">
      <w:pPr>
        <w:pStyle w:val="3-"/>
      </w:pPr>
    </w:p>
    <w:p w:rsidR="004F2907" w:rsidRDefault="004F2907" w:rsidP="004F2907">
      <w:pPr>
        <w:pStyle w:val="3-"/>
      </w:pPr>
      <w:r>
        <w:t>cat $HOME/.ssh/id_rsa.pub &gt;&gt; $HOME/.ssh/authorized_keys</w:t>
      </w:r>
    </w:p>
    <w:p w:rsidR="004F2907" w:rsidRDefault="004F2907" w:rsidP="004F2907">
      <w:pPr>
        <w:pStyle w:val="3-"/>
      </w:pPr>
      <w:r>
        <w:t>chmod 600 $HOME/.ssh/authorized_keys</w:t>
      </w:r>
    </w:p>
    <w:p w:rsidR="004F2907" w:rsidRDefault="004F2907" w:rsidP="004F2907">
      <w:pPr>
        <w:pStyle w:val="3-"/>
      </w:pPr>
    </w:p>
    <w:p w:rsidR="004F2907" w:rsidRDefault="004F2907" w:rsidP="004F2907">
      <w:pPr>
        <w:pStyle w:val="3-"/>
      </w:pPr>
      <w:r>
        <w:t xml:space="preserve">for ip in </w:t>
      </w:r>
      <w:r w:rsidR="00210C33">
        <w:t xml:space="preserve">97 98 </w:t>
      </w:r>
      <w:r>
        <w:t>101 102 103 104 105 10</w:t>
      </w:r>
      <w:r w:rsidR="005F77E9">
        <w:t>6</w:t>
      </w:r>
      <w:r>
        <w:t>; do</w:t>
      </w:r>
    </w:p>
    <w:p w:rsidR="009C6ED0" w:rsidRPr="009C6ED0" w:rsidRDefault="009C6ED0" w:rsidP="004F2907">
      <w:pPr>
        <w:pStyle w:val="3-"/>
      </w:pPr>
      <w:r>
        <w:t xml:space="preserve">  echo "------ $ip ------"</w:t>
      </w:r>
    </w:p>
    <w:p w:rsidR="004F2907" w:rsidRDefault="004F2907" w:rsidP="004F2907">
      <w:pPr>
        <w:pStyle w:val="3-"/>
      </w:pPr>
      <w:r>
        <w:t xml:space="preserve">  sshpass -p '123456' rsync -av -e 'ssh -o StrictHostKeyChecking=no' $HOME/.ssh/authorized_keys root@192.168.56.$ip:$HOME/.ssh/</w:t>
      </w:r>
    </w:p>
    <w:p w:rsidR="004F2907" w:rsidRDefault="004F2907" w:rsidP="004F2907">
      <w:pPr>
        <w:pStyle w:val="3-"/>
      </w:pPr>
      <w:r>
        <w:t># rsync -av -e 'ssh -o StrictHostKeyChecking=no' $HOME/.ssh/authorized_keys root@192.168.56.$ip:$HOME/.ssh/</w:t>
      </w:r>
    </w:p>
    <w:p w:rsidR="004F2907" w:rsidRDefault="004F2907" w:rsidP="004F2907">
      <w:pPr>
        <w:pStyle w:val="3-"/>
      </w:pPr>
      <w:r>
        <w:t>done</w:t>
      </w:r>
    </w:p>
    <w:p w:rsidR="004F2907" w:rsidRPr="001B485C" w:rsidRDefault="004F2907" w:rsidP="004F2907">
      <w:pPr>
        <w:pStyle w:val="3-"/>
      </w:pPr>
      <w:r w:rsidRPr="001B485C">
        <w:t>EOF</w:t>
      </w:r>
    </w:p>
    <w:p w:rsidR="004F2907" w:rsidRDefault="004F2907" w:rsidP="004F2907">
      <w:r>
        <w:tab/>
        <w:t>3.</w:t>
      </w:r>
      <w:r>
        <w:t>在所有节点执行</w:t>
      </w:r>
    </w:p>
    <w:p w:rsidR="004F2907" w:rsidRDefault="004F2907" w:rsidP="004F2907">
      <w:pPr>
        <w:pStyle w:val="3-"/>
      </w:pPr>
      <w:r>
        <w:t xml:space="preserve">for ip in </w:t>
      </w:r>
      <w:r w:rsidR="001C6743">
        <w:t xml:space="preserve">97 98 </w:t>
      </w:r>
      <w:r>
        <w:t>101 102 103 104 105 10</w:t>
      </w:r>
      <w:r w:rsidR="001C6743">
        <w:t>6</w:t>
      </w:r>
      <w:r>
        <w:t>; do</w:t>
      </w:r>
    </w:p>
    <w:p w:rsidR="005F77E9" w:rsidRDefault="005F77E9" w:rsidP="004F2907">
      <w:pPr>
        <w:pStyle w:val="3-"/>
      </w:pPr>
      <w:r>
        <w:t xml:space="preserve">  echo </w:t>
      </w:r>
      <w:r w:rsidR="009C6ED0">
        <w:t xml:space="preserve">"------ </w:t>
      </w:r>
      <w:r>
        <w:t>$ip</w:t>
      </w:r>
      <w:r w:rsidR="009C6ED0">
        <w:t xml:space="preserve"> ------"</w:t>
      </w:r>
    </w:p>
    <w:p w:rsidR="004F2907" w:rsidRDefault="004F2907" w:rsidP="004F2907">
      <w:pPr>
        <w:pStyle w:val="3-"/>
      </w:pPr>
      <w:r>
        <w:t xml:space="preserve">  </w:t>
      </w:r>
      <w:r w:rsidRPr="00513158">
        <w:t>scp configure_ssh_without_pass.sh 192.168.56.</w:t>
      </w:r>
      <w:r>
        <w:t>$ip</w:t>
      </w:r>
      <w:r w:rsidRPr="00513158">
        <w:t>:/root/</w:t>
      </w:r>
    </w:p>
    <w:p w:rsidR="004F2907" w:rsidRPr="00513158" w:rsidRDefault="004F2907" w:rsidP="004F2907">
      <w:pPr>
        <w:pStyle w:val="3-"/>
      </w:pPr>
      <w:r>
        <w:t xml:space="preserve">  </w:t>
      </w:r>
      <w:r w:rsidRPr="00513158">
        <w:t>ssh 192.168.56.</w:t>
      </w:r>
      <w:r>
        <w:t>$ip</w:t>
      </w:r>
      <w:r w:rsidRPr="00513158">
        <w:t xml:space="preserve"> 'sh configure_ssh_without_pass.sh'</w:t>
      </w:r>
    </w:p>
    <w:p w:rsidR="004F2907" w:rsidRPr="00E34B32" w:rsidRDefault="004F2907" w:rsidP="004F2907">
      <w:pPr>
        <w:pStyle w:val="3-"/>
      </w:pPr>
      <w:r>
        <w:t>done</w:t>
      </w:r>
    </w:p>
    <w:p w:rsidR="004F2907" w:rsidRDefault="004F2907" w:rsidP="00077814">
      <w:pPr>
        <w:pStyle w:val="3"/>
        <w:spacing w:before="163" w:after="163"/>
      </w:pPr>
      <w:bookmarkStart w:id="26" w:name="_Toc518029381"/>
      <w:bookmarkStart w:id="27" w:name="_Toc518566045"/>
      <w:r>
        <w:rPr>
          <w:rFonts w:hint="eastAsia"/>
        </w:rPr>
        <w:t>同步</w:t>
      </w:r>
      <w:r>
        <w:rPr>
          <w:rFonts w:hint="eastAsia"/>
        </w:rPr>
        <w:t>hosts</w:t>
      </w:r>
      <w:r>
        <w:rPr>
          <w:rFonts w:hint="eastAsia"/>
        </w:rPr>
        <w:t>文件</w:t>
      </w:r>
      <w:bookmarkEnd w:id="26"/>
      <w:bookmarkEnd w:id="27"/>
    </w:p>
    <w:p w:rsidR="004F2907" w:rsidRPr="00E274B7" w:rsidRDefault="004F2907" w:rsidP="004F2907">
      <w:r>
        <w:tab/>
        <w:t>1.</w:t>
      </w:r>
      <w:r w:rsidRPr="00E274B7">
        <w:t xml:space="preserve"> </w:t>
      </w:r>
      <w:r>
        <w:t>设定</w:t>
      </w:r>
      <w:r>
        <w:t>/etc/hosts</w:t>
      </w:r>
      <w:r>
        <w:t>解析到所有集群主机</w:t>
      </w:r>
    </w:p>
    <w:p w:rsidR="004F2907" w:rsidRPr="001B485C" w:rsidRDefault="004F2907" w:rsidP="004F2907">
      <w:pPr>
        <w:pStyle w:val="3-"/>
      </w:pPr>
      <w:r w:rsidRPr="001B485C">
        <w:t>tee &gt;  /etc/hosts   &lt;&lt;-'EOF'</w:t>
      </w:r>
    </w:p>
    <w:p w:rsidR="004F2907" w:rsidRDefault="004F2907" w:rsidP="004F2907">
      <w:pPr>
        <w:pStyle w:val="3-"/>
      </w:pPr>
      <w:r>
        <w:t>127.0.0.1   localhost localhost.localdomain localhost4 localhost4.localdomain4 centos74</w:t>
      </w:r>
    </w:p>
    <w:p w:rsidR="004F2907" w:rsidRDefault="004F2907" w:rsidP="004F2907">
      <w:pPr>
        <w:pStyle w:val="3-"/>
      </w:pPr>
      <w:r>
        <w:t>::1         localhost localhost.localdomain localhost6 localhost6.localdomain6 centos74</w:t>
      </w:r>
    </w:p>
    <w:p w:rsidR="004F2907" w:rsidRDefault="004F2907" w:rsidP="004F2907">
      <w:pPr>
        <w:pStyle w:val="3-"/>
      </w:pPr>
    </w:p>
    <w:p w:rsidR="00270614" w:rsidRDefault="00970503" w:rsidP="00270614">
      <w:pPr>
        <w:pStyle w:val="3-"/>
      </w:pPr>
      <w:r>
        <w:t>#lb</w:t>
      </w:r>
    </w:p>
    <w:p w:rsidR="00270614" w:rsidRDefault="00270614" w:rsidP="004F2907">
      <w:pPr>
        <w:pStyle w:val="3-"/>
      </w:pPr>
      <w:r>
        <w:t>192.168.56.97 lb-1</w:t>
      </w:r>
    </w:p>
    <w:p w:rsidR="00270614" w:rsidRDefault="00270614" w:rsidP="004F2907">
      <w:pPr>
        <w:pStyle w:val="3-"/>
      </w:pPr>
      <w:r>
        <w:t>192.168.56.98 lb-2</w:t>
      </w:r>
    </w:p>
    <w:p w:rsidR="00270614" w:rsidRDefault="00270614" w:rsidP="004F2907">
      <w:pPr>
        <w:pStyle w:val="3-"/>
      </w:pPr>
    </w:p>
    <w:p w:rsidR="004F2907" w:rsidRDefault="004F2907" w:rsidP="004F2907">
      <w:pPr>
        <w:pStyle w:val="3-"/>
      </w:pPr>
      <w:r>
        <w:t>#kubernetes master</w:t>
      </w:r>
    </w:p>
    <w:p w:rsidR="004F2907" w:rsidRDefault="004F2907" w:rsidP="004F2907">
      <w:pPr>
        <w:pStyle w:val="3-"/>
      </w:pPr>
      <w:r>
        <w:t>192.168.56.101 master-1</w:t>
      </w:r>
    </w:p>
    <w:p w:rsidR="004F2907" w:rsidRDefault="004F2907" w:rsidP="004F2907">
      <w:pPr>
        <w:pStyle w:val="3-"/>
      </w:pPr>
      <w:r>
        <w:t>192.168.56.102 master-2</w:t>
      </w:r>
    </w:p>
    <w:p w:rsidR="004F2907" w:rsidRDefault="004F2907" w:rsidP="004F2907">
      <w:pPr>
        <w:pStyle w:val="3-"/>
      </w:pPr>
      <w:r>
        <w:t>192.168.56.103 master-3</w:t>
      </w:r>
    </w:p>
    <w:p w:rsidR="004F2907" w:rsidRDefault="004F2907" w:rsidP="004F2907">
      <w:pPr>
        <w:pStyle w:val="3-"/>
      </w:pPr>
    </w:p>
    <w:p w:rsidR="004F2907" w:rsidRDefault="004F2907" w:rsidP="004F2907">
      <w:pPr>
        <w:pStyle w:val="3-"/>
      </w:pPr>
      <w:r>
        <w:t>#kubernetes node</w:t>
      </w:r>
    </w:p>
    <w:p w:rsidR="004F2907" w:rsidRDefault="004F2907" w:rsidP="004F2907">
      <w:pPr>
        <w:pStyle w:val="3-"/>
      </w:pPr>
      <w:r>
        <w:t>192.168.56.104 node-1</w:t>
      </w:r>
    </w:p>
    <w:p w:rsidR="004F2907" w:rsidRDefault="004F2907" w:rsidP="004F2907">
      <w:pPr>
        <w:pStyle w:val="3-"/>
      </w:pPr>
      <w:r>
        <w:t>192.168.56.105 node-2</w:t>
      </w:r>
    </w:p>
    <w:p w:rsidR="004F2907" w:rsidRDefault="004F2907" w:rsidP="004F2907">
      <w:pPr>
        <w:pStyle w:val="3-"/>
      </w:pPr>
      <w:r>
        <w:t>192.168.56.106 node-3</w:t>
      </w:r>
    </w:p>
    <w:p w:rsidR="004F2907" w:rsidRPr="001B485C" w:rsidRDefault="004F2907" w:rsidP="004F2907">
      <w:pPr>
        <w:pStyle w:val="3-"/>
      </w:pPr>
      <w:r w:rsidRPr="001B485C">
        <w:t>EOF</w:t>
      </w:r>
    </w:p>
    <w:p w:rsidR="004F2907" w:rsidRPr="00E274B7" w:rsidRDefault="004F2907" w:rsidP="004F2907">
      <w:r>
        <w:tab/>
        <w:t>2.</w:t>
      </w:r>
      <w:r>
        <w:t>拷贝到所有节点</w:t>
      </w:r>
    </w:p>
    <w:p w:rsidR="004F2907" w:rsidRDefault="004F2907" w:rsidP="004F2907">
      <w:pPr>
        <w:pStyle w:val="3-"/>
      </w:pPr>
      <w:r>
        <w:t xml:space="preserve">for ip in </w:t>
      </w:r>
      <w:r w:rsidR="009C6ED0">
        <w:t xml:space="preserve">97 98 </w:t>
      </w:r>
      <w:r>
        <w:t>101 102 103 104 105 106; do</w:t>
      </w:r>
    </w:p>
    <w:p w:rsidR="004F2907" w:rsidRDefault="004F2907" w:rsidP="004F2907">
      <w:pPr>
        <w:pStyle w:val="3-"/>
      </w:pPr>
      <w:r>
        <w:t xml:space="preserve">  echo "---</w:t>
      </w:r>
      <w:r w:rsidR="009C6ED0">
        <w:t>---</w:t>
      </w:r>
      <w:r>
        <w:t xml:space="preserve"> $ip ---</w:t>
      </w:r>
      <w:r w:rsidR="009C6ED0">
        <w:t>---</w:t>
      </w:r>
      <w:r>
        <w:t>"</w:t>
      </w:r>
    </w:p>
    <w:p w:rsidR="004F2907" w:rsidRDefault="004F2907" w:rsidP="004F2907">
      <w:pPr>
        <w:pStyle w:val="3-"/>
      </w:pPr>
      <w:r>
        <w:t xml:space="preserve">  </w:t>
      </w:r>
      <w:r w:rsidRPr="00513158">
        <w:t>scp /etc/hosts</w:t>
      </w:r>
      <w:r>
        <w:t xml:space="preserve"> root@192.168.56.$ip</w:t>
      </w:r>
      <w:r w:rsidRPr="00E34B32">
        <w:t>:/etc/hosts</w:t>
      </w:r>
    </w:p>
    <w:p w:rsidR="004F2907" w:rsidRPr="00E34B32" w:rsidRDefault="004F2907" w:rsidP="004F2907">
      <w:pPr>
        <w:pStyle w:val="3-"/>
      </w:pPr>
      <w:r>
        <w:t>done</w:t>
      </w:r>
    </w:p>
    <w:p w:rsidR="004F2907" w:rsidRPr="00BF5AE0" w:rsidRDefault="004F2907" w:rsidP="004F2907"/>
    <w:p w:rsidR="004F2907" w:rsidRDefault="004F2907" w:rsidP="00077814">
      <w:pPr>
        <w:pStyle w:val="3"/>
        <w:spacing w:before="163" w:after="163"/>
      </w:pPr>
      <w:bookmarkStart w:id="28" w:name="_Toc518029383"/>
      <w:bookmarkStart w:id="29" w:name="_Toc518566046"/>
      <w:r>
        <w:t>安装</w:t>
      </w:r>
      <w:r>
        <w:t>Docker</w:t>
      </w:r>
      <w:bookmarkEnd w:id="28"/>
      <w:bookmarkEnd w:id="29"/>
    </w:p>
    <w:p w:rsidR="004F2907" w:rsidRPr="005E56DB" w:rsidRDefault="004F2907" w:rsidP="004F2907">
      <w:r>
        <w:tab/>
      </w:r>
      <w:r>
        <w:rPr>
          <w:rFonts w:hint="eastAsia"/>
        </w:rPr>
        <w:t>所有</w:t>
      </w:r>
      <w:r w:rsidR="00A244D2">
        <w:rPr>
          <w:rFonts w:hint="eastAsia"/>
        </w:rPr>
        <w:t>node</w:t>
      </w:r>
      <w:r>
        <w:t>节点安装</w:t>
      </w:r>
      <w:r>
        <w:rPr>
          <w:rFonts w:hint="eastAsia"/>
        </w:rPr>
        <w:t>Docker</w:t>
      </w:r>
      <w:r>
        <w:rPr>
          <w:rFonts w:hint="eastAsia"/>
        </w:rPr>
        <w:t>服务</w:t>
      </w:r>
      <w:r w:rsidR="00F15836">
        <w:t>，</w:t>
      </w:r>
      <w:r w:rsidR="008239F5">
        <w:t>并设置开机自启动</w:t>
      </w:r>
    </w:p>
    <w:p w:rsidR="004F2907" w:rsidRDefault="004F2907" w:rsidP="004F2907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>
        <w:rPr>
          <w:rStyle w:val="HTML0"/>
          <w:rFonts w:ascii="Courier New" w:eastAsia="微软雅黑" w:hAnsi="Courier New" w:cs="Courier New"/>
          <w:sz w:val="21"/>
          <w:szCs w:val="21"/>
        </w:rPr>
        <w:t>cd /tmp</w:t>
      </w:r>
    </w:p>
    <w:p w:rsidR="00F02B86" w:rsidRDefault="00F02B86" w:rsidP="004F2907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>
        <w:rPr>
          <w:rStyle w:val="HTML0"/>
          <w:rFonts w:ascii="Courier New" w:eastAsia="微软雅黑" w:hAnsi="Courier New" w:cs="Courier New"/>
          <w:sz w:val="21"/>
          <w:szCs w:val="21"/>
        </w:rPr>
        <w:t>RPM='</w:t>
      </w:r>
      <w:r w:rsidRPr="000D4BD3">
        <w:rPr>
          <w:rStyle w:val="HTML0"/>
          <w:rFonts w:ascii="Courier New" w:eastAsia="微软雅黑" w:hAnsi="Courier New" w:cs="Courier New"/>
          <w:sz w:val="21"/>
          <w:szCs w:val="21"/>
        </w:rPr>
        <w:t>http://192.168.56.253/cobbler/repo_mirror/Cen</w:t>
      </w:r>
      <w:r w:rsidR="00B8763F">
        <w:rPr>
          <w:rStyle w:val="HTML0"/>
          <w:rFonts w:ascii="Courier New" w:eastAsia="微软雅黑" w:hAnsi="Courier New" w:cs="Courier New"/>
          <w:sz w:val="21"/>
          <w:szCs w:val="21"/>
        </w:rPr>
        <w:t>tOS-7-x86_64-Docker-ce/Packages</w:t>
      </w:r>
      <w:r>
        <w:rPr>
          <w:rStyle w:val="HTML0"/>
          <w:rFonts w:ascii="Courier New" w:eastAsia="微软雅黑" w:hAnsi="Courier New" w:cs="Courier New"/>
          <w:sz w:val="21"/>
          <w:szCs w:val="21"/>
        </w:rPr>
        <w:t>'</w:t>
      </w:r>
    </w:p>
    <w:p w:rsidR="004F2907" w:rsidRDefault="004F2907" w:rsidP="004F2907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>
        <w:rPr>
          <w:rStyle w:val="HTML0"/>
          <w:rFonts w:ascii="Courier New" w:eastAsia="微软雅黑" w:hAnsi="Courier New" w:cs="Courier New"/>
          <w:sz w:val="21"/>
          <w:szCs w:val="21"/>
        </w:rPr>
        <w:t xml:space="preserve">wget </w:t>
      </w:r>
      <w:r w:rsidR="00B8763F">
        <w:rPr>
          <w:rStyle w:val="HTML0"/>
          <w:rFonts w:ascii="Courier New" w:eastAsia="微软雅黑" w:hAnsi="Courier New" w:cs="Courier New"/>
          <w:sz w:val="21"/>
          <w:szCs w:val="21"/>
        </w:rPr>
        <w:t>$RPM/</w:t>
      </w:r>
      <w:r w:rsidRPr="000D4BD3">
        <w:rPr>
          <w:rStyle w:val="HTML0"/>
          <w:rFonts w:ascii="Courier New" w:eastAsia="微软雅黑" w:hAnsi="Courier New" w:cs="Courier New"/>
          <w:sz w:val="21"/>
          <w:szCs w:val="21"/>
        </w:rPr>
        <w:t>docker-ce-17.03.2.ce-1.el7.centos.x86_64.rpm</w:t>
      </w:r>
    </w:p>
    <w:p w:rsidR="004F2907" w:rsidRDefault="004F2907" w:rsidP="004F2907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>
        <w:rPr>
          <w:rStyle w:val="HTML0"/>
          <w:rFonts w:ascii="Courier New" w:eastAsia="微软雅黑" w:hAnsi="Courier New" w:cs="Courier New"/>
          <w:sz w:val="21"/>
          <w:szCs w:val="21"/>
        </w:rPr>
        <w:t xml:space="preserve">wget </w:t>
      </w:r>
      <w:r w:rsidR="00DD1C08">
        <w:rPr>
          <w:rStyle w:val="HTML0"/>
          <w:rFonts w:ascii="Courier New" w:eastAsia="微软雅黑" w:hAnsi="Courier New" w:cs="Courier New"/>
          <w:sz w:val="21"/>
          <w:szCs w:val="21"/>
        </w:rPr>
        <w:t>$RPM/</w:t>
      </w:r>
      <w:r w:rsidRPr="000D4BD3">
        <w:rPr>
          <w:rStyle w:val="HTML0"/>
          <w:rFonts w:ascii="Courier New" w:eastAsia="微软雅黑" w:hAnsi="Courier New" w:cs="Courier New"/>
          <w:sz w:val="21"/>
          <w:szCs w:val="21"/>
        </w:rPr>
        <w:t>docker-ce-selinux-17.03.2.ce-1.el7.centos.noarch.rpm</w:t>
      </w:r>
    </w:p>
    <w:p w:rsidR="004F2907" w:rsidRDefault="004F2907" w:rsidP="004F2907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>
        <w:rPr>
          <w:rStyle w:val="HTML0"/>
          <w:rFonts w:ascii="Courier New" w:eastAsia="微软雅黑" w:hAnsi="Courier New" w:cs="Courier New" w:hint="eastAsia"/>
          <w:sz w:val="21"/>
          <w:szCs w:val="21"/>
        </w:rPr>
        <w:t>yum localinstall docker-ce*.rpm</w:t>
      </w:r>
      <w:r>
        <w:rPr>
          <w:rStyle w:val="HTML0"/>
          <w:rFonts w:ascii="Courier New" w:eastAsia="微软雅黑" w:hAnsi="Courier New" w:cs="Courier New"/>
          <w:sz w:val="21"/>
          <w:szCs w:val="21"/>
        </w:rPr>
        <w:t xml:space="preserve"> -y</w:t>
      </w:r>
    </w:p>
    <w:p w:rsidR="002D0F8A" w:rsidRPr="004F2907" w:rsidRDefault="008239F5" w:rsidP="00F6460C">
      <w:pPr>
        <w:pStyle w:val="3-"/>
      </w:pPr>
      <w:r>
        <w:rPr>
          <w:rStyle w:val="HTML0"/>
          <w:rFonts w:ascii="Courier New" w:eastAsia="微软雅黑" w:hAnsi="Courier New" w:cs="Courier New"/>
          <w:sz w:val="21"/>
          <w:szCs w:val="21"/>
        </w:rPr>
        <w:t>systemctl restart docker</w:t>
      </w:r>
      <w:r>
        <w:rPr>
          <w:rStyle w:val="HTML0"/>
          <w:rFonts w:ascii="Courier New" w:eastAsia="微软雅黑" w:hAnsi="Courier New" w:cs="Courier New" w:hint="eastAsia"/>
          <w:sz w:val="21"/>
          <w:szCs w:val="21"/>
        </w:rPr>
        <w:t xml:space="preserve"> &amp;&amp;</w:t>
      </w:r>
      <w:r>
        <w:rPr>
          <w:rStyle w:val="HTML0"/>
          <w:rFonts w:ascii="Courier New" w:eastAsia="微软雅黑" w:hAnsi="Courier New" w:cs="Courier New"/>
          <w:sz w:val="21"/>
          <w:szCs w:val="21"/>
        </w:rPr>
        <w:t xml:space="preserve"> systemctl enable docker</w:t>
      </w:r>
    </w:p>
    <w:p w:rsidR="007F6CA2" w:rsidRDefault="007F6CA2" w:rsidP="00077814">
      <w:pPr>
        <w:pStyle w:val="3"/>
        <w:spacing w:before="163" w:after="163"/>
      </w:pPr>
      <w:bookmarkStart w:id="30" w:name="_Toc518566047"/>
      <w:r>
        <w:t>准备部署目录</w:t>
      </w:r>
      <w:bookmarkEnd w:id="30"/>
    </w:p>
    <w:p w:rsidR="008D75A5" w:rsidRPr="008D75A5" w:rsidRDefault="008D75A5" w:rsidP="008D75A5">
      <w:r>
        <w:tab/>
      </w:r>
      <w:r>
        <w:t>所有节点需要统一</w:t>
      </w:r>
      <w:r w:rsidR="00730F78">
        <w:t>操作</w:t>
      </w:r>
    </w:p>
    <w:p w:rsidR="00827886" w:rsidRPr="00827886" w:rsidRDefault="00827886" w:rsidP="00827886">
      <w:r>
        <w:tab/>
      </w:r>
      <w:r w:rsidR="000E5B81">
        <w:t>1.</w:t>
      </w:r>
      <w:r w:rsidR="008D75A5">
        <w:t>创建</w:t>
      </w:r>
      <w:r w:rsidR="008D75A5">
        <w:rPr>
          <w:rFonts w:hint="eastAsia"/>
        </w:rPr>
        <w:t>kubernetes</w:t>
      </w:r>
      <w:r w:rsidR="008D75A5">
        <w:rPr>
          <w:rFonts w:hint="eastAsia"/>
        </w:rPr>
        <w:t>安装目录</w:t>
      </w:r>
    </w:p>
    <w:p w:rsidR="005E56DB" w:rsidRPr="00562E5F" w:rsidRDefault="007F6CA2" w:rsidP="00DF7BA8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562E5F">
        <w:rPr>
          <w:rStyle w:val="HTML0"/>
          <w:rFonts w:ascii="Courier New" w:eastAsia="微软雅黑" w:hAnsi="Courier New" w:cs="Courier New"/>
          <w:sz w:val="21"/>
          <w:szCs w:val="21"/>
        </w:rPr>
        <w:t>mkdir -p /opt/kubernetes/{cfg,bin,ssl,log}</w:t>
      </w:r>
    </w:p>
    <w:p w:rsidR="000E5B81" w:rsidRDefault="000E5B81" w:rsidP="000E5B81">
      <w:r>
        <w:tab/>
        <w:t>2.</w:t>
      </w:r>
      <w:r>
        <w:t>修改</w:t>
      </w:r>
      <w:r>
        <w:rPr>
          <w:rFonts w:hint="eastAsia"/>
        </w:rPr>
        <w:t>.bash_profile</w:t>
      </w:r>
      <w:r w:rsidR="00D23740">
        <w:rPr>
          <w:rFonts w:hint="eastAsia"/>
        </w:rPr>
        <w:t>，增加粗体部分</w:t>
      </w:r>
    </w:p>
    <w:p w:rsidR="00D23740" w:rsidRDefault="00D23740" w:rsidP="00D23740">
      <w:pPr>
        <w:pStyle w:val="3-"/>
      </w:pPr>
      <w:r>
        <w:t># .bash_profile</w:t>
      </w:r>
    </w:p>
    <w:p w:rsidR="00D23740" w:rsidRDefault="00D23740" w:rsidP="00D23740">
      <w:pPr>
        <w:pStyle w:val="3-"/>
      </w:pPr>
    </w:p>
    <w:p w:rsidR="00D23740" w:rsidRDefault="00D23740" w:rsidP="00D23740">
      <w:pPr>
        <w:pStyle w:val="3-"/>
      </w:pPr>
      <w:r>
        <w:t># Get the aliases and functions</w:t>
      </w:r>
    </w:p>
    <w:p w:rsidR="00D23740" w:rsidRDefault="00D23740" w:rsidP="00D23740">
      <w:pPr>
        <w:pStyle w:val="3-"/>
      </w:pPr>
      <w:r>
        <w:t>if [ -f ~/.bashrc ]; then</w:t>
      </w:r>
    </w:p>
    <w:p w:rsidR="00D23740" w:rsidRDefault="00D23740" w:rsidP="00D23740">
      <w:pPr>
        <w:pStyle w:val="3-"/>
      </w:pPr>
      <w:r>
        <w:tab/>
        <w:t>. ~/.bashrc</w:t>
      </w:r>
    </w:p>
    <w:p w:rsidR="00D23740" w:rsidRDefault="00D23740" w:rsidP="00D23740">
      <w:pPr>
        <w:pStyle w:val="3-"/>
      </w:pPr>
      <w:r>
        <w:t>fi</w:t>
      </w:r>
    </w:p>
    <w:p w:rsidR="00D23740" w:rsidRDefault="00D23740" w:rsidP="00D23740">
      <w:pPr>
        <w:pStyle w:val="3-"/>
      </w:pPr>
    </w:p>
    <w:p w:rsidR="00D23740" w:rsidRDefault="00D23740" w:rsidP="00D23740">
      <w:pPr>
        <w:pStyle w:val="3-"/>
      </w:pPr>
      <w:r>
        <w:t># User specific environment and startup programs</w:t>
      </w:r>
    </w:p>
    <w:p w:rsidR="00D23740" w:rsidRDefault="00D23740" w:rsidP="00D23740">
      <w:pPr>
        <w:pStyle w:val="3-"/>
      </w:pPr>
    </w:p>
    <w:p w:rsidR="00D23740" w:rsidRDefault="00D23740" w:rsidP="00D23740">
      <w:pPr>
        <w:pStyle w:val="3-"/>
      </w:pPr>
      <w:r>
        <w:t>PATH=$PATH:$HOME/bin:</w:t>
      </w:r>
      <w:r w:rsidRPr="00D23740">
        <w:rPr>
          <w:b/>
        </w:rPr>
        <w:t>/opt/kubernetes/bin</w:t>
      </w:r>
    </w:p>
    <w:p w:rsidR="00D23740" w:rsidRDefault="00D23740" w:rsidP="00D23740">
      <w:pPr>
        <w:pStyle w:val="3-"/>
      </w:pPr>
    </w:p>
    <w:p w:rsidR="000E5B81" w:rsidRDefault="00D23740" w:rsidP="00D23740">
      <w:pPr>
        <w:pStyle w:val="3-"/>
      </w:pPr>
      <w:r>
        <w:t>export PATH</w:t>
      </w:r>
    </w:p>
    <w:p w:rsidR="006C6DBA" w:rsidRDefault="006C6DBA" w:rsidP="006C6DBA">
      <w:r>
        <w:tab/>
        <w:t>3.</w:t>
      </w:r>
      <w:r>
        <w:t>生效环境变量</w:t>
      </w:r>
    </w:p>
    <w:p w:rsidR="006C6DBA" w:rsidRPr="006C6DBA" w:rsidRDefault="005A5F3D" w:rsidP="005A5F3D">
      <w:pPr>
        <w:pStyle w:val="3-"/>
      </w:pPr>
      <w:r w:rsidRPr="005A5F3D">
        <w:t>source .bash_profile</w:t>
      </w:r>
    </w:p>
    <w:p w:rsidR="007F6CA2" w:rsidRDefault="007F6CA2" w:rsidP="00077814">
      <w:pPr>
        <w:pStyle w:val="3"/>
        <w:spacing w:before="163" w:after="163"/>
      </w:pPr>
      <w:bookmarkStart w:id="31" w:name="_Toc518566048"/>
      <w:r>
        <w:t>准备软件包</w:t>
      </w:r>
      <w:bookmarkEnd w:id="31"/>
    </w:p>
    <w:p w:rsidR="00AC2C6C" w:rsidRDefault="00AC2C6C" w:rsidP="00AC2C6C">
      <w:pPr>
        <w:pStyle w:val="3"/>
        <w:spacing w:before="163" w:after="163"/>
      </w:pPr>
      <w:bookmarkStart w:id="32" w:name="_Toc518566049"/>
      <w:bookmarkEnd w:id="21"/>
      <w:r>
        <w:rPr>
          <w:rFonts w:hint="eastAsia"/>
        </w:rPr>
        <w:t>安装</w:t>
      </w:r>
      <w:r>
        <w:rPr>
          <w:rFonts w:hint="eastAsia"/>
        </w:rPr>
        <w:t xml:space="preserve"> CFSSL</w:t>
      </w:r>
      <w:bookmarkEnd w:id="32"/>
    </w:p>
    <w:p w:rsidR="00AC2C6C" w:rsidRPr="003A4C3B" w:rsidRDefault="00AC2C6C" w:rsidP="00AC2C6C">
      <w:r>
        <w:tab/>
        <w:t>1.</w:t>
      </w:r>
      <w:r>
        <w:t>下载或上传软件包</w:t>
      </w:r>
    </w:p>
    <w:p w:rsidR="00AC2C6C" w:rsidRDefault="00AC2C6C" w:rsidP="00AC2C6C">
      <w:pPr>
        <w:pStyle w:val="3-"/>
      </w:pPr>
      <w:r w:rsidRPr="00AC2C6C">
        <w:t>[root@</w:t>
      </w:r>
      <w:r w:rsidR="00F15836">
        <w:t>master-</w:t>
      </w:r>
      <w:r w:rsidRPr="00AC2C6C">
        <w:t xml:space="preserve">1 ~]# </w:t>
      </w:r>
      <w:r>
        <w:t>cd /usr/local/src/</w:t>
      </w:r>
    </w:p>
    <w:p w:rsidR="00AC2C6C" w:rsidRPr="001B485C" w:rsidRDefault="00AC2C6C" w:rsidP="00AC2C6C">
      <w:pPr>
        <w:pStyle w:val="3-"/>
      </w:pPr>
      <w:r w:rsidRPr="0014543C">
        <w:t>[root</w:t>
      </w:r>
      <w:r>
        <w:t>@master-</w:t>
      </w:r>
      <w:r w:rsidRPr="001B485C">
        <w:t>1 src]# wget https://pkg.cfssl.org/R1.2/cfssl_linux-amd64</w:t>
      </w:r>
    </w:p>
    <w:p w:rsidR="00AC2C6C" w:rsidRPr="001B485C" w:rsidRDefault="00AC2C6C" w:rsidP="00AC2C6C">
      <w:pPr>
        <w:pStyle w:val="3-"/>
      </w:pPr>
      <w:r>
        <w:t>[root@master-</w:t>
      </w:r>
      <w:r w:rsidRPr="001B485C">
        <w:t>1 src]# wget https://pkg.cfssl.org/R1.2/cfssljson_linux-amd64</w:t>
      </w:r>
    </w:p>
    <w:p w:rsidR="00AC2C6C" w:rsidRPr="001B485C" w:rsidRDefault="00AC2C6C" w:rsidP="00AC2C6C">
      <w:pPr>
        <w:pStyle w:val="3-"/>
      </w:pPr>
      <w:r>
        <w:t>[root@master-</w:t>
      </w:r>
      <w:r w:rsidRPr="001B485C">
        <w:t>1 src]# chmod +x cfssl*</w:t>
      </w:r>
    </w:p>
    <w:p w:rsidR="00AC2C6C" w:rsidRPr="001B485C" w:rsidRDefault="00AC2C6C" w:rsidP="00AC2C6C">
      <w:pPr>
        <w:pStyle w:val="3-"/>
      </w:pPr>
      <w:r>
        <w:t>[root@master-</w:t>
      </w:r>
      <w:r w:rsidRPr="001B485C">
        <w:t>1 src]# mv cfssljson_linux-amd64 cfssljson</w:t>
      </w:r>
    </w:p>
    <w:p w:rsidR="00AC2C6C" w:rsidRDefault="00AC2C6C" w:rsidP="00AC2C6C">
      <w:pPr>
        <w:pStyle w:val="3-"/>
      </w:pPr>
      <w:r w:rsidRPr="00F14C0A">
        <w:t>[ro</w:t>
      </w:r>
      <w:r>
        <w:t>ot@master-</w:t>
      </w:r>
      <w:r w:rsidRPr="001B485C">
        <w:t>1 src]#</w:t>
      </w:r>
      <w:r>
        <w:t xml:space="preserve"> mv cfssl_linux-amd64 </w:t>
      </w:r>
      <w:r w:rsidRPr="001B485C">
        <w:t>cfssl</w:t>
      </w:r>
    </w:p>
    <w:p w:rsidR="00AC2C6C" w:rsidRDefault="00AC2C6C" w:rsidP="00AC2C6C">
      <w:r>
        <w:tab/>
        <w:t>2.</w:t>
      </w:r>
      <w:r>
        <w:rPr>
          <w:rFonts w:hint="eastAsia"/>
        </w:rPr>
        <w:t>复制</w:t>
      </w:r>
      <w:r>
        <w:rPr>
          <w:rFonts w:hint="eastAsia"/>
        </w:rPr>
        <w:t>cfssl</w:t>
      </w:r>
      <w:r>
        <w:rPr>
          <w:rFonts w:hint="eastAsia"/>
        </w:rPr>
        <w:t>到其他</w:t>
      </w:r>
      <w:r>
        <w:rPr>
          <w:rFonts w:hint="eastAsia"/>
        </w:rPr>
        <w:t>master</w:t>
      </w:r>
      <w:r>
        <w:rPr>
          <w:rFonts w:hint="eastAsia"/>
        </w:rPr>
        <w:t>节点</w:t>
      </w:r>
    </w:p>
    <w:p w:rsidR="00AC2C6C" w:rsidRDefault="00AC2C6C" w:rsidP="00AC2C6C">
      <w:pPr>
        <w:pStyle w:val="3-"/>
      </w:pPr>
      <w:r>
        <w:t>for NODE in master-1 master-2 master-3; do</w:t>
      </w:r>
    </w:p>
    <w:p w:rsidR="00AC2C6C" w:rsidRDefault="00AC2C6C" w:rsidP="00AC2C6C">
      <w:pPr>
        <w:pStyle w:val="3-"/>
      </w:pPr>
      <w:r>
        <w:t xml:space="preserve">  echo "------ $NODE ------"</w:t>
      </w:r>
    </w:p>
    <w:p w:rsidR="00AC2C6C" w:rsidRDefault="00AC2C6C" w:rsidP="00AC2C6C">
      <w:pPr>
        <w:pStyle w:val="3-"/>
      </w:pPr>
      <w:r>
        <w:t xml:space="preserve">  for FILE in </w:t>
      </w:r>
      <w:r w:rsidRPr="001B485C">
        <w:t>cfssljson</w:t>
      </w:r>
      <w:r>
        <w:t xml:space="preserve"> </w:t>
      </w:r>
      <w:r w:rsidRPr="001B485C">
        <w:t>cfssl</w:t>
      </w:r>
      <w:r>
        <w:t>; do</w:t>
      </w:r>
    </w:p>
    <w:p w:rsidR="00AC2C6C" w:rsidRDefault="00AC2C6C" w:rsidP="00AC2C6C">
      <w:pPr>
        <w:pStyle w:val="3-"/>
      </w:pPr>
      <w:r>
        <w:t xml:space="preserve">    scp </w:t>
      </w:r>
      <w:r w:rsidR="00F15836">
        <w:t>/usr/local/src/</w:t>
      </w:r>
      <w:r>
        <w:t>$FILE $NODE:</w:t>
      </w:r>
      <w:r w:rsidRPr="00562E5F">
        <w:t>/opt/kubernetes/</w:t>
      </w:r>
      <w:r>
        <w:t>bin</w:t>
      </w:r>
      <w:r w:rsidRPr="00562E5F">
        <w:t>/</w:t>
      </w:r>
    </w:p>
    <w:p w:rsidR="00AC2C6C" w:rsidRDefault="00AC2C6C" w:rsidP="00AC2C6C">
      <w:pPr>
        <w:pStyle w:val="3-"/>
      </w:pPr>
      <w:r>
        <w:t xml:space="preserve">  done</w:t>
      </w:r>
    </w:p>
    <w:p w:rsidR="00AC2C6C" w:rsidRDefault="00AC2C6C" w:rsidP="00AC2C6C">
      <w:pPr>
        <w:pStyle w:val="3-"/>
      </w:pPr>
      <w:r>
        <w:t>done</w:t>
      </w:r>
    </w:p>
    <w:p w:rsidR="0049010F" w:rsidRDefault="0049010F" w:rsidP="0049010F">
      <w:r>
        <w:tab/>
        <w:t>3.node</w:t>
      </w:r>
      <w:r>
        <w:t>节点上传需要的容器</w:t>
      </w:r>
    </w:p>
    <w:p w:rsidR="0049010F" w:rsidRDefault="0049010F" w:rsidP="0049010F">
      <w:pPr>
        <w:pStyle w:val="3-"/>
      </w:pPr>
      <w:r w:rsidRPr="00A435A4">
        <w:t>docker load --input pause-amd64-3.1-images.tar.gz</w:t>
      </w:r>
    </w:p>
    <w:p w:rsidR="0049010F" w:rsidRPr="00A435A4" w:rsidRDefault="0049010F" w:rsidP="0049010F">
      <w:pPr>
        <w:pStyle w:val="3-"/>
      </w:pPr>
      <w:r w:rsidRPr="0049010F">
        <w:t>docker load --input kubernetes-1.10.5-images.tar.gz</w:t>
      </w:r>
    </w:p>
    <w:p w:rsidR="0049010F" w:rsidRDefault="0049010F" w:rsidP="0049010F"/>
    <w:p w:rsidR="0049010F" w:rsidRPr="0049010F" w:rsidRDefault="0049010F" w:rsidP="0049010F"/>
    <w:p w:rsidR="00D878CF" w:rsidRDefault="00D878CF" w:rsidP="00D878CF">
      <w:pPr>
        <w:pStyle w:val="2"/>
        <w:spacing w:before="163" w:after="163"/>
      </w:pPr>
      <w:bookmarkStart w:id="33" w:name="_Toc518566050"/>
      <w:r>
        <w:rPr>
          <w:rFonts w:hint="eastAsia"/>
        </w:rPr>
        <w:t>基础证书生成</w:t>
      </w:r>
      <w:bookmarkEnd w:id="33"/>
    </w:p>
    <w:p w:rsidR="00AC2C6C" w:rsidRPr="001B485C" w:rsidRDefault="00AC2C6C" w:rsidP="00D878CF">
      <w:pPr>
        <w:pStyle w:val="3"/>
        <w:spacing w:before="163" w:after="163"/>
      </w:pPr>
      <w:bookmarkStart w:id="34" w:name="_Toc518566051"/>
      <w:r w:rsidRPr="001B485C">
        <w:rPr>
          <w:rFonts w:hint="eastAsia"/>
        </w:rPr>
        <w:t>初始化</w:t>
      </w:r>
      <w:r w:rsidRPr="001B485C">
        <w:rPr>
          <w:rFonts w:hint="eastAsia"/>
        </w:rPr>
        <w:t>cfssl</w:t>
      </w:r>
      <w:bookmarkEnd w:id="34"/>
    </w:p>
    <w:p w:rsidR="00AC2C6C" w:rsidRPr="001B485C" w:rsidRDefault="00AC2C6C" w:rsidP="00AC2C6C">
      <w:pPr>
        <w:pStyle w:val="3-"/>
      </w:pPr>
      <w:r>
        <w:t>[root@master-1 src</w:t>
      </w:r>
      <w:r w:rsidRPr="001B485C">
        <w:t>]# mkdir ssl &amp;&amp; cd ssl</w:t>
      </w:r>
    </w:p>
    <w:p w:rsidR="00AC2C6C" w:rsidRPr="001B485C" w:rsidRDefault="00AC2C6C" w:rsidP="00AC2C6C">
      <w:pPr>
        <w:pStyle w:val="3-"/>
      </w:pPr>
      <w:r>
        <w:t>[root@master-</w:t>
      </w:r>
      <w:r w:rsidRPr="001B485C">
        <w:t>1 ssl]# cfssl print-defaults config &gt; config.json</w:t>
      </w:r>
    </w:p>
    <w:p w:rsidR="00AC2C6C" w:rsidRPr="001B485C" w:rsidRDefault="00AC2C6C" w:rsidP="00AC2C6C">
      <w:pPr>
        <w:pStyle w:val="3-"/>
      </w:pPr>
      <w:r>
        <w:t>[root@master-</w:t>
      </w:r>
      <w:r w:rsidRPr="001B485C">
        <w:t>1 ssl]# cfssl print-defaults csr &gt; csr.json</w:t>
      </w:r>
    </w:p>
    <w:p w:rsidR="00AC2C6C" w:rsidRDefault="00AC2C6C" w:rsidP="00AC2C6C">
      <w:pPr>
        <w:pStyle w:val="3"/>
        <w:spacing w:before="163" w:after="163"/>
      </w:pPr>
      <w:bookmarkStart w:id="35" w:name="_Toc518566052"/>
      <w:r>
        <w:t>生成证书</w:t>
      </w:r>
      <w:bookmarkEnd w:id="35"/>
    </w:p>
    <w:p w:rsidR="00AC2C6C" w:rsidRDefault="00AC2C6C" w:rsidP="00AC2C6C">
      <w:r>
        <w:tab/>
        <w:t>1</w:t>
      </w:r>
      <w:r>
        <w:rPr>
          <w:rFonts w:hint="eastAsia"/>
        </w:rPr>
        <w:t>.</w:t>
      </w:r>
      <w:r>
        <w:rPr>
          <w:rFonts w:hint="eastAsia"/>
        </w:rPr>
        <w:t>创建用来生成</w:t>
      </w:r>
      <w:r>
        <w:rPr>
          <w:rFonts w:hint="eastAsia"/>
        </w:rPr>
        <w:t xml:space="preserve"> CA </w:t>
      </w:r>
      <w:r>
        <w:rPr>
          <w:rFonts w:hint="eastAsia"/>
        </w:rPr>
        <w:t>文件的</w:t>
      </w:r>
      <w:r>
        <w:rPr>
          <w:rFonts w:hint="eastAsia"/>
        </w:rPr>
        <w:t xml:space="preserve"> JSON </w:t>
      </w:r>
      <w:r>
        <w:rPr>
          <w:rFonts w:hint="eastAsia"/>
        </w:rPr>
        <w:t>配置文件</w:t>
      </w:r>
    </w:p>
    <w:p w:rsidR="00AC2C6C" w:rsidRPr="001A0C06" w:rsidRDefault="00AC2C6C" w:rsidP="00AC2C6C">
      <w:pPr>
        <w:pStyle w:val="3-"/>
        <w:rPr>
          <w:b/>
        </w:rPr>
      </w:pPr>
      <w:r>
        <w:t>[root@master-</w:t>
      </w:r>
      <w:r w:rsidRPr="00B84867">
        <w:t>1 ssl]#</w:t>
      </w:r>
      <w:r w:rsidRPr="00562E5F">
        <w:rPr>
          <w:rStyle w:val="HTML0"/>
          <w:rFonts w:ascii="Courier New" w:eastAsia="微软雅黑" w:hAnsi="Courier New" w:cs="Courier New"/>
          <w:sz w:val="21"/>
          <w:szCs w:val="21"/>
        </w:rPr>
        <w:t xml:space="preserve"> tee &gt; ca-config.json &lt;&lt;-'EOF'</w:t>
      </w:r>
    </w:p>
    <w:p w:rsidR="00AC2C6C" w:rsidRDefault="00AC2C6C" w:rsidP="00AC2C6C">
      <w:pPr>
        <w:pStyle w:val="3-"/>
      </w:pPr>
      <w:r>
        <w:t>{</w:t>
      </w:r>
    </w:p>
    <w:p w:rsidR="00AC2C6C" w:rsidRDefault="00AC2C6C" w:rsidP="00AC2C6C">
      <w:pPr>
        <w:pStyle w:val="3-"/>
      </w:pPr>
      <w:r>
        <w:t xml:space="preserve">  "signing": {</w:t>
      </w:r>
    </w:p>
    <w:p w:rsidR="00AC2C6C" w:rsidRDefault="00AC2C6C" w:rsidP="00AC2C6C">
      <w:pPr>
        <w:pStyle w:val="3-"/>
      </w:pPr>
      <w:r>
        <w:t xml:space="preserve">    "default": {</w:t>
      </w:r>
    </w:p>
    <w:p w:rsidR="00AC2C6C" w:rsidRDefault="00AC2C6C" w:rsidP="00AC2C6C">
      <w:pPr>
        <w:pStyle w:val="3-"/>
      </w:pPr>
      <w:r>
        <w:t xml:space="preserve">      "expiry": "8760h"</w:t>
      </w:r>
    </w:p>
    <w:p w:rsidR="00AC2C6C" w:rsidRDefault="00AC2C6C" w:rsidP="00AC2C6C">
      <w:pPr>
        <w:pStyle w:val="3-"/>
      </w:pPr>
      <w:r>
        <w:t xml:space="preserve">    },</w:t>
      </w:r>
    </w:p>
    <w:p w:rsidR="00AC2C6C" w:rsidRDefault="00AC2C6C" w:rsidP="00AC2C6C">
      <w:pPr>
        <w:pStyle w:val="3-"/>
      </w:pPr>
      <w:r>
        <w:t xml:space="preserve">    "profiles": {</w:t>
      </w:r>
    </w:p>
    <w:p w:rsidR="00AC2C6C" w:rsidRDefault="00AC2C6C" w:rsidP="00AC2C6C">
      <w:pPr>
        <w:pStyle w:val="3-"/>
      </w:pPr>
      <w:r>
        <w:t xml:space="preserve">      "kubernetes": {</w:t>
      </w:r>
    </w:p>
    <w:p w:rsidR="00AC2C6C" w:rsidRDefault="00AC2C6C" w:rsidP="00AC2C6C">
      <w:pPr>
        <w:pStyle w:val="3-"/>
      </w:pPr>
      <w:r>
        <w:t xml:space="preserve">        "usages": [</w:t>
      </w:r>
    </w:p>
    <w:p w:rsidR="00AC2C6C" w:rsidRDefault="00AC2C6C" w:rsidP="00AC2C6C">
      <w:pPr>
        <w:pStyle w:val="3-"/>
      </w:pPr>
      <w:r>
        <w:t xml:space="preserve">            "signing",</w:t>
      </w:r>
    </w:p>
    <w:p w:rsidR="00AC2C6C" w:rsidRDefault="00AC2C6C" w:rsidP="00AC2C6C">
      <w:pPr>
        <w:pStyle w:val="3-"/>
      </w:pPr>
      <w:r>
        <w:t xml:space="preserve">            "key encipherment",</w:t>
      </w:r>
    </w:p>
    <w:p w:rsidR="00AC2C6C" w:rsidRDefault="00AC2C6C" w:rsidP="00AC2C6C">
      <w:pPr>
        <w:pStyle w:val="3-"/>
      </w:pPr>
      <w:r>
        <w:t xml:space="preserve">            "server auth",</w:t>
      </w:r>
    </w:p>
    <w:p w:rsidR="00AC2C6C" w:rsidRDefault="00AC2C6C" w:rsidP="00AC2C6C">
      <w:pPr>
        <w:pStyle w:val="3-"/>
      </w:pPr>
      <w:r>
        <w:t xml:space="preserve">            "client auth"</w:t>
      </w:r>
    </w:p>
    <w:p w:rsidR="00AC2C6C" w:rsidRDefault="00AC2C6C" w:rsidP="00AC2C6C">
      <w:pPr>
        <w:pStyle w:val="3-"/>
      </w:pPr>
      <w:r>
        <w:t xml:space="preserve">        ],</w:t>
      </w:r>
    </w:p>
    <w:p w:rsidR="00AC2C6C" w:rsidRDefault="00AC2C6C" w:rsidP="00AC2C6C">
      <w:pPr>
        <w:pStyle w:val="3-"/>
      </w:pPr>
      <w:r>
        <w:t xml:space="preserve">        "expiry": "8760h"</w:t>
      </w:r>
    </w:p>
    <w:p w:rsidR="00AC2C6C" w:rsidRDefault="00AC2C6C" w:rsidP="00AC2C6C">
      <w:pPr>
        <w:pStyle w:val="3-"/>
      </w:pPr>
      <w:r>
        <w:t xml:space="preserve">      }</w:t>
      </w:r>
    </w:p>
    <w:p w:rsidR="00AC2C6C" w:rsidRDefault="00AC2C6C" w:rsidP="00AC2C6C">
      <w:pPr>
        <w:pStyle w:val="3-"/>
      </w:pPr>
      <w:r>
        <w:t xml:space="preserve">    }</w:t>
      </w:r>
    </w:p>
    <w:p w:rsidR="00AC2C6C" w:rsidRDefault="00AC2C6C" w:rsidP="00AC2C6C">
      <w:pPr>
        <w:pStyle w:val="3-"/>
      </w:pPr>
      <w:r>
        <w:t xml:space="preserve">  }</w:t>
      </w:r>
    </w:p>
    <w:p w:rsidR="00AC2C6C" w:rsidRDefault="00AC2C6C" w:rsidP="00AC2C6C">
      <w:pPr>
        <w:pStyle w:val="3-"/>
      </w:pPr>
      <w:r>
        <w:t>}</w:t>
      </w:r>
    </w:p>
    <w:p w:rsidR="00AC2C6C" w:rsidRPr="00562E5F" w:rsidRDefault="00AC2C6C" w:rsidP="00AC2C6C">
      <w:pPr>
        <w:pStyle w:val="3-"/>
      </w:pPr>
      <w:r w:rsidRPr="00562E5F">
        <w:t>EOF</w:t>
      </w:r>
    </w:p>
    <w:p w:rsidR="00AC2C6C" w:rsidRDefault="00AC2C6C" w:rsidP="00AC2C6C">
      <w:r>
        <w:tab/>
        <w:t>2</w:t>
      </w:r>
      <w:r>
        <w:rPr>
          <w:rFonts w:hint="eastAsia"/>
        </w:rPr>
        <w:t>.</w:t>
      </w:r>
      <w:r>
        <w:rPr>
          <w:rFonts w:hint="eastAsia"/>
        </w:rPr>
        <w:t>创建用来生成</w:t>
      </w:r>
      <w:r>
        <w:rPr>
          <w:rFonts w:hint="eastAsia"/>
        </w:rPr>
        <w:t xml:space="preserve"> CA </w:t>
      </w:r>
      <w:r>
        <w:rPr>
          <w:rFonts w:hint="eastAsia"/>
        </w:rPr>
        <w:t>证书签名请求（</w:t>
      </w:r>
      <w:r>
        <w:rPr>
          <w:rFonts w:hint="eastAsia"/>
        </w:rPr>
        <w:t>CSR</w:t>
      </w:r>
      <w:r>
        <w:rPr>
          <w:rFonts w:hint="eastAsia"/>
        </w:rPr>
        <w:t>）的</w:t>
      </w:r>
      <w:r>
        <w:rPr>
          <w:rFonts w:hint="eastAsia"/>
        </w:rPr>
        <w:t xml:space="preserve"> JSON </w:t>
      </w:r>
      <w:r>
        <w:rPr>
          <w:rFonts w:hint="eastAsia"/>
        </w:rPr>
        <w:t>配置文件</w:t>
      </w:r>
    </w:p>
    <w:p w:rsidR="00AC2C6C" w:rsidRPr="00562E5F" w:rsidRDefault="00AC2C6C" w:rsidP="00AC2C6C">
      <w:pPr>
        <w:pStyle w:val="3-"/>
      </w:pPr>
      <w:r>
        <w:t>[root@master-</w:t>
      </w:r>
      <w:r w:rsidRPr="00B84867">
        <w:t>1 ssl]#</w:t>
      </w:r>
      <w:r>
        <w:t xml:space="preserve"> </w:t>
      </w:r>
      <w:r w:rsidRPr="00562E5F">
        <w:t>tee &gt;</w:t>
      </w:r>
      <w:r>
        <w:t xml:space="preserve"> </w:t>
      </w:r>
      <w:r w:rsidRPr="00562E5F">
        <w:t>ca-csr.json &lt;&lt;-'EOF'</w:t>
      </w:r>
    </w:p>
    <w:p w:rsidR="00AC2C6C" w:rsidRDefault="00AC2C6C" w:rsidP="00AC2C6C">
      <w:pPr>
        <w:pStyle w:val="3-"/>
      </w:pPr>
      <w:r>
        <w:t>{</w:t>
      </w:r>
    </w:p>
    <w:p w:rsidR="00AC2C6C" w:rsidRDefault="00AC2C6C" w:rsidP="00AC2C6C">
      <w:pPr>
        <w:pStyle w:val="3-"/>
      </w:pPr>
      <w:r>
        <w:t xml:space="preserve">  "CN": "kubernetes",</w:t>
      </w:r>
    </w:p>
    <w:p w:rsidR="00AC2C6C" w:rsidRDefault="00AC2C6C" w:rsidP="00AC2C6C">
      <w:pPr>
        <w:pStyle w:val="3-"/>
      </w:pPr>
      <w:r>
        <w:t xml:space="preserve">  "key": {</w:t>
      </w:r>
    </w:p>
    <w:p w:rsidR="00AC2C6C" w:rsidRDefault="00AC2C6C" w:rsidP="00AC2C6C">
      <w:pPr>
        <w:pStyle w:val="3-"/>
      </w:pPr>
      <w:r>
        <w:t xml:space="preserve">    "algo": "rsa",</w:t>
      </w:r>
    </w:p>
    <w:p w:rsidR="00AC2C6C" w:rsidRDefault="00AC2C6C" w:rsidP="00AC2C6C">
      <w:pPr>
        <w:pStyle w:val="3-"/>
      </w:pPr>
      <w:r>
        <w:t xml:space="preserve">    "size": 2048</w:t>
      </w:r>
    </w:p>
    <w:p w:rsidR="00AC2C6C" w:rsidRDefault="00AC2C6C" w:rsidP="00AC2C6C">
      <w:pPr>
        <w:pStyle w:val="3-"/>
      </w:pPr>
      <w:r>
        <w:t xml:space="preserve">  },</w:t>
      </w:r>
    </w:p>
    <w:p w:rsidR="00AC2C6C" w:rsidRDefault="00AC2C6C" w:rsidP="00AC2C6C">
      <w:pPr>
        <w:pStyle w:val="3-"/>
      </w:pPr>
      <w:r>
        <w:t xml:space="preserve">  "names": [</w:t>
      </w:r>
    </w:p>
    <w:p w:rsidR="00AC2C6C" w:rsidRDefault="00AC2C6C" w:rsidP="00AC2C6C">
      <w:pPr>
        <w:pStyle w:val="3-"/>
      </w:pPr>
      <w:r>
        <w:t xml:space="preserve">    {</w:t>
      </w:r>
    </w:p>
    <w:p w:rsidR="00AC2C6C" w:rsidRDefault="00AC2C6C" w:rsidP="00AC2C6C">
      <w:pPr>
        <w:pStyle w:val="3-"/>
      </w:pPr>
      <w:r>
        <w:t xml:space="preserve">      "C": "CN",</w:t>
      </w:r>
    </w:p>
    <w:p w:rsidR="00AC2C6C" w:rsidRDefault="00AC2C6C" w:rsidP="00AC2C6C">
      <w:pPr>
        <w:pStyle w:val="3-"/>
      </w:pPr>
      <w:r>
        <w:t xml:space="preserve">      "ST": "BeiJing",</w:t>
      </w:r>
    </w:p>
    <w:p w:rsidR="00AC2C6C" w:rsidRDefault="00AC2C6C" w:rsidP="00AC2C6C">
      <w:pPr>
        <w:pStyle w:val="3-"/>
      </w:pPr>
      <w:r>
        <w:t xml:space="preserve">      "L": "BeiJing",</w:t>
      </w:r>
    </w:p>
    <w:p w:rsidR="00AC2C6C" w:rsidRDefault="00AC2C6C" w:rsidP="00AC2C6C">
      <w:pPr>
        <w:pStyle w:val="3-"/>
      </w:pPr>
      <w:r>
        <w:t xml:space="preserve">      "O": "k8s",</w:t>
      </w:r>
    </w:p>
    <w:p w:rsidR="00AC2C6C" w:rsidRDefault="00AC2C6C" w:rsidP="00AC2C6C">
      <w:pPr>
        <w:pStyle w:val="3-"/>
      </w:pPr>
      <w:r>
        <w:t xml:space="preserve">      "OU": "System"</w:t>
      </w:r>
    </w:p>
    <w:p w:rsidR="00AC2C6C" w:rsidRDefault="00AC2C6C" w:rsidP="00AC2C6C">
      <w:pPr>
        <w:pStyle w:val="3-"/>
      </w:pPr>
      <w:r>
        <w:t xml:space="preserve">    }</w:t>
      </w:r>
    </w:p>
    <w:p w:rsidR="00AC2C6C" w:rsidRDefault="00AC2C6C" w:rsidP="00AC2C6C">
      <w:pPr>
        <w:pStyle w:val="3-"/>
      </w:pPr>
      <w:r>
        <w:t xml:space="preserve">  ]</w:t>
      </w:r>
    </w:p>
    <w:p w:rsidR="00AC2C6C" w:rsidRDefault="00AC2C6C" w:rsidP="00AC2C6C">
      <w:pPr>
        <w:pStyle w:val="3-"/>
      </w:pPr>
      <w:r>
        <w:t>}</w:t>
      </w:r>
    </w:p>
    <w:p w:rsidR="00AC2C6C" w:rsidRPr="00562E5F" w:rsidRDefault="00AC2C6C" w:rsidP="00AC2C6C">
      <w:pPr>
        <w:pStyle w:val="3-"/>
      </w:pPr>
      <w:r w:rsidRPr="00562E5F">
        <w:t>EOF</w:t>
      </w:r>
    </w:p>
    <w:p w:rsidR="00AC2C6C" w:rsidRDefault="00AC2C6C" w:rsidP="00AC2C6C">
      <w:r>
        <w:tab/>
        <w:t>3</w:t>
      </w:r>
      <w:r>
        <w:rPr>
          <w:rFonts w:hint="eastAsia"/>
        </w:rPr>
        <w:t>.</w:t>
      </w:r>
      <w:r>
        <w:rPr>
          <w:rFonts w:hint="eastAsia"/>
        </w:rPr>
        <w:t>生成</w:t>
      </w:r>
      <w:r>
        <w:rPr>
          <w:rFonts w:hint="eastAsia"/>
        </w:rPr>
        <w:t>CA</w:t>
      </w:r>
      <w:r>
        <w:rPr>
          <w:rFonts w:hint="eastAsia"/>
        </w:rPr>
        <w:t>证书（</w:t>
      </w:r>
      <w:r>
        <w:rPr>
          <w:rFonts w:hint="eastAsia"/>
        </w:rPr>
        <w:t>ca.pem</w:t>
      </w:r>
      <w:r>
        <w:rPr>
          <w:rFonts w:hint="eastAsia"/>
        </w:rPr>
        <w:t>）和密钥（</w:t>
      </w:r>
      <w:r>
        <w:rPr>
          <w:rFonts w:hint="eastAsia"/>
        </w:rPr>
        <w:t>ca-key.pem</w:t>
      </w:r>
      <w:r>
        <w:rPr>
          <w:rFonts w:hint="eastAsia"/>
        </w:rPr>
        <w:t>）</w:t>
      </w:r>
    </w:p>
    <w:p w:rsidR="00AC2C6C" w:rsidRDefault="00AC2C6C" w:rsidP="00AC2C6C">
      <w:pPr>
        <w:pStyle w:val="3-"/>
      </w:pPr>
      <w:r>
        <w:t xml:space="preserve">[root@master-1 ssl]# </w:t>
      </w:r>
      <w:r w:rsidRPr="00562E5F">
        <w:t>cfssl gencert -initca ca-csr.json | cfssljson -bare ca</w:t>
      </w:r>
    </w:p>
    <w:p w:rsidR="00AC2C6C" w:rsidRDefault="00AC2C6C" w:rsidP="00AC2C6C">
      <w:pPr>
        <w:pStyle w:val="3-"/>
      </w:pPr>
      <w:r>
        <w:t>[root@master-1 ssl]# ll ca*</w:t>
      </w:r>
    </w:p>
    <w:p w:rsidR="00AC2C6C" w:rsidRDefault="00AC2C6C" w:rsidP="00AC2C6C">
      <w:pPr>
        <w:pStyle w:val="3-"/>
      </w:pPr>
      <w:r>
        <w:t>-rw-r--r-- 1 root root  290 Jun 29 23:24 ca-config.json</w:t>
      </w:r>
    </w:p>
    <w:p w:rsidR="00AC2C6C" w:rsidRDefault="00AC2C6C" w:rsidP="00AC2C6C">
      <w:pPr>
        <w:pStyle w:val="3-"/>
      </w:pPr>
      <w:r>
        <w:t>-rw-r--r-- 1 root root 1001 Jun 29 23:25 ca.csr</w:t>
      </w:r>
    </w:p>
    <w:p w:rsidR="00AC2C6C" w:rsidRDefault="00AC2C6C" w:rsidP="00AC2C6C">
      <w:pPr>
        <w:pStyle w:val="3-"/>
      </w:pPr>
      <w:r>
        <w:t>-rw-r--r-- 1 root root  208 Jun 29 23:24 ca-csr.json</w:t>
      </w:r>
    </w:p>
    <w:p w:rsidR="00AC2C6C" w:rsidRDefault="00AC2C6C" w:rsidP="00AC2C6C">
      <w:pPr>
        <w:pStyle w:val="3-"/>
      </w:pPr>
      <w:r>
        <w:t>-rw------- 1 root root 1675 Jun 29 23:25 ca-key.pem</w:t>
      </w:r>
    </w:p>
    <w:p w:rsidR="00AC2C6C" w:rsidRDefault="00AC2C6C" w:rsidP="00AC2C6C">
      <w:pPr>
        <w:pStyle w:val="3-"/>
      </w:pPr>
      <w:r>
        <w:t>-rw-r--r-- 1 root root 1359 Jun 29 23:25 ca.pem</w:t>
      </w:r>
    </w:p>
    <w:p w:rsidR="00AC2C6C" w:rsidRDefault="00AC2C6C" w:rsidP="00AC2C6C">
      <w:pPr>
        <w:pStyle w:val="3"/>
        <w:spacing w:before="163" w:after="163"/>
      </w:pPr>
      <w:bookmarkStart w:id="36" w:name="_Toc518566053"/>
      <w:r>
        <w:rPr>
          <w:rFonts w:hint="eastAsia"/>
        </w:rPr>
        <w:t>分发证书</w:t>
      </w:r>
      <w:bookmarkEnd w:id="36"/>
    </w:p>
    <w:p w:rsidR="00AC2C6C" w:rsidRPr="00A16135" w:rsidRDefault="00AC2C6C" w:rsidP="00AC2C6C">
      <w:r>
        <w:tab/>
      </w:r>
      <w:r>
        <w:t>这些是最基本的，</w:t>
      </w:r>
      <w:r>
        <w:t>master</w:t>
      </w:r>
      <w:r>
        <w:t>和</w:t>
      </w:r>
      <w:r>
        <w:t>node</w:t>
      </w:r>
      <w:r>
        <w:t>都需要。</w:t>
      </w:r>
    </w:p>
    <w:p w:rsidR="00AC2C6C" w:rsidRDefault="00AC2C6C" w:rsidP="00AC2C6C">
      <w:pPr>
        <w:pStyle w:val="3-"/>
      </w:pPr>
      <w:r>
        <w:t>for NODE in master-1 master-2 master-3 node-1 node-2 node-3; do</w:t>
      </w:r>
    </w:p>
    <w:p w:rsidR="00AC2C6C" w:rsidRDefault="00AC2C6C" w:rsidP="00AC2C6C">
      <w:pPr>
        <w:pStyle w:val="3-"/>
      </w:pPr>
      <w:r>
        <w:t xml:space="preserve">  echo "------ $NODE ------"</w:t>
      </w:r>
    </w:p>
    <w:p w:rsidR="00AC2C6C" w:rsidRDefault="00AC2C6C" w:rsidP="00AC2C6C">
      <w:pPr>
        <w:pStyle w:val="3-"/>
      </w:pPr>
      <w:r>
        <w:t xml:space="preserve">  for FILE in </w:t>
      </w:r>
      <w:r w:rsidRPr="008267D6">
        <w:t>ca.csr ca.pem ca-key.pem ca-config.json</w:t>
      </w:r>
      <w:r>
        <w:t>; do</w:t>
      </w:r>
    </w:p>
    <w:p w:rsidR="00AC2C6C" w:rsidRDefault="00AC2C6C" w:rsidP="00AC2C6C">
      <w:pPr>
        <w:pStyle w:val="3-"/>
      </w:pPr>
      <w:r>
        <w:t xml:space="preserve">    scp </w:t>
      </w:r>
      <w:r w:rsidR="006E0E83" w:rsidRPr="006E0E83">
        <w:t>/usr/local/src/ssl/</w:t>
      </w:r>
      <w:r>
        <w:t>$FILE $NODE:</w:t>
      </w:r>
      <w:r w:rsidRPr="00562E5F">
        <w:t>/opt/kubernetes/ssl/</w:t>
      </w:r>
    </w:p>
    <w:p w:rsidR="00AC2C6C" w:rsidRDefault="00AC2C6C" w:rsidP="00AC2C6C">
      <w:pPr>
        <w:pStyle w:val="3-"/>
      </w:pPr>
      <w:r>
        <w:t xml:space="preserve">  done</w:t>
      </w:r>
    </w:p>
    <w:p w:rsidR="00AC2C6C" w:rsidRDefault="00AC2C6C" w:rsidP="00F6460C">
      <w:pPr>
        <w:pStyle w:val="3-"/>
      </w:pPr>
      <w:r>
        <w:t>done</w:t>
      </w:r>
    </w:p>
    <w:p w:rsidR="00634B21" w:rsidRDefault="00AC2C6C" w:rsidP="00634B21">
      <w:pPr>
        <w:pStyle w:val="1"/>
      </w:pPr>
      <w:bookmarkStart w:id="37" w:name="_Toc518566054"/>
      <w:r>
        <w:rPr>
          <w:rFonts w:hint="eastAsia"/>
        </w:rPr>
        <w:t>部署</w:t>
      </w:r>
      <w:r>
        <w:t>LB</w:t>
      </w:r>
      <w:r>
        <w:t>节点</w:t>
      </w:r>
      <w:bookmarkEnd w:id="37"/>
    </w:p>
    <w:p w:rsidR="00634B21" w:rsidRPr="000D4756" w:rsidRDefault="00634B21" w:rsidP="00634B21">
      <w:pPr>
        <w:pStyle w:val="2"/>
        <w:spacing w:before="163" w:after="163"/>
      </w:pPr>
      <w:bookmarkStart w:id="38" w:name="_Toc518566055"/>
      <w:r>
        <w:rPr>
          <w:rFonts w:hint="eastAsia"/>
        </w:rPr>
        <w:t>安装</w:t>
      </w:r>
      <w:r>
        <w:rPr>
          <w:rFonts w:hint="eastAsia"/>
        </w:rPr>
        <w:t>Keepalived</w:t>
      </w:r>
      <w:bookmarkEnd w:id="38"/>
    </w:p>
    <w:p w:rsidR="00634B21" w:rsidRPr="00B21073" w:rsidRDefault="00634B21" w:rsidP="00634B21">
      <w:r>
        <w:tab/>
        <w:t>1.LB</w:t>
      </w:r>
      <w:r>
        <w:t>所有节点安装</w:t>
      </w:r>
    </w:p>
    <w:p w:rsidR="00634B21" w:rsidRDefault="00634B21" w:rsidP="00634B21">
      <w:pPr>
        <w:pStyle w:val="3-"/>
      </w:pPr>
      <w:r w:rsidRPr="00B21073">
        <w:t xml:space="preserve">yum install </w:t>
      </w:r>
      <w:r>
        <w:t>keepalived</w:t>
      </w:r>
      <w:r w:rsidRPr="00B21073">
        <w:t xml:space="preserve"> -y</w:t>
      </w:r>
    </w:p>
    <w:p w:rsidR="00634B21" w:rsidRDefault="00634B21" w:rsidP="00634B21">
      <w:r>
        <w:tab/>
        <w:t>2.</w:t>
      </w:r>
      <w:r>
        <w:t>配置</w:t>
      </w:r>
      <w:r>
        <w:t>keepalived</w:t>
      </w:r>
    </w:p>
    <w:p w:rsidR="00634B21" w:rsidRDefault="00634B21" w:rsidP="00634B21">
      <w:r>
        <w:tab/>
      </w:r>
      <w:r>
        <w:t>注意</w:t>
      </w:r>
      <w:r w:rsidRPr="00AD0489">
        <w:t>state</w:t>
      </w:r>
      <w:r>
        <w:t>和</w:t>
      </w:r>
      <w:r>
        <w:t>priority</w:t>
      </w:r>
      <w:r>
        <w:t>参数参数不能一样</w:t>
      </w:r>
    </w:p>
    <w:p w:rsidR="00634B21" w:rsidRDefault="00634B21" w:rsidP="00634B21">
      <w:pPr>
        <w:pStyle w:val="3-"/>
      </w:pPr>
      <w:r>
        <w:t>tee &gt; /etc/keepalived/keepalived.conf &lt;&lt;-'EOF'</w:t>
      </w:r>
    </w:p>
    <w:p w:rsidR="00634B21" w:rsidRDefault="00634B21" w:rsidP="00634B21">
      <w:pPr>
        <w:pStyle w:val="3-"/>
      </w:pPr>
      <w:r>
        <w:t>! Configuration File for keepalived</w:t>
      </w:r>
    </w:p>
    <w:p w:rsidR="00634B21" w:rsidRDefault="00634B21" w:rsidP="00634B21">
      <w:pPr>
        <w:pStyle w:val="3-"/>
      </w:pPr>
    </w:p>
    <w:p w:rsidR="00634B21" w:rsidRDefault="00634B21" w:rsidP="00634B21">
      <w:pPr>
        <w:pStyle w:val="3-"/>
      </w:pPr>
      <w:r>
        <w:t>global_defs {</w:t>
      </w:r>
    </w:p>
    <w:p w:rsidR="00634B21" w:rsidRDefault="00634B21" w:rsidP="00634B21">
      <w:pPr>
        <w:pStyle w:val="3-"/>
      </w:pPr>
      <w:r w:rsidRPr="000A703D">
        <w:t xml:space="preserve">router_id </w:t>
      </w:r>
      <w:r>
        <w:t>Kubernetes_LB</w:t>
      </w:r>
    </w:p>
    <w:p w:rsidR="00634B21" w:rsidRDefault="00634B21" w:rsidP="00634B21">
      <w:pPr>
        <w:pStyle w:val="3-"/>
      </w:pPr>
      <w:r>
        <w:t>}</w:t>
      </w:r>
    </w:p>
    <w:p w:rsidR="00634B21" w:rsidRDefault="00634B21" w:rsidP="00634B21">
      <w:pPr>
        <w:pStyle w:val="3-"/>
      </w:pPr>
    </w:p>
    <w:p w:rsidR="00634B21" w:rsidRDefault="00634B21" w:rsidP="00634B21">
      <w:pPr>
        <w:pStyle w:val="3-"/>
      </w:pPr>
      <w:r>
        <w:t>vrrp_instance K8S_LB {</w:t>
      </w:r>
    </w:p>
    <w:p w:rsidR="00634B21" w:rsidRDefault="00634B21" w:rsidP="00634B21">
      <w:pPr>
        <w:pStyle w:val="3-"/>
      </w:pPr>
      <w:r>
        <w:t xml:space="preserve">    state MASTER</w:t>
      </w:r>
    </w:p>
    <w:p w:rsidR="00634B21" w:rsidRDefault="00634B21" w:rsidP="00634B21">
      <w:pPr>
        <w:pStyle w:val="3-"/>
      </w:pPr>
      <w:r>
        <w:t>#    state BACKUP</w:t>
      </w:r>
    </w:p>
    <w:p w:rsidR="00634B21" w:rsidRDefault="00634B21" w:rsidP="00634B21">
      <w:pPr>
        <w:pStyle w:val="3-"/>
      </w:pPr>
      <w:r>
        <w:t xml:space="preserve">    interface eth0</w:t>
      </w:r>
    </w:p>
    <w:p w:rsidR="00634B21" w:rsidRDefault="00634B21" w:rsidP="00634B21">
      <w:pPr>
        <w:pStyle w:val="3-"/>
      </w:pPr>
      <w:r>
        <w:t xml:space="preserve">    virtual_router_id 51</w:t>
      </w:r>
    </w:p>
    <w:p w:rsidR="00634B21" w:rsidRDefault="00634B21" w:rsidP="00634B21">
      <w:pPr>
        <w:pStyle w:val="3-"/>
        <w:rPr>
          <w:b/>
          <w:color w:val="0070C0"/>
        </w:rPr>
      </w:pPr>
      <w:r>
        <w:t xml:space="preserve">    priority 200</w:t>
      </w:r>
    </w:p>
    <w:p w:rsidR="00634B21" w:rsidRDefault="00634B21" w:rsidP="00634B21">
      <w:pPr>
        <w:pStyle w:val="3-"/>
        <w:rPr>
          <w:b/>
          <w:color w:val="0070C0"/>
        </w:rPr>
      </w:pPr>
      <w:r>
        <w:t>#    priority 100</w:t>
      </w:r>
    </w:p>
    <w:p w:rsidR="00634B21" w:rsidRDefault="00634B21" w:rsidP="00634B21">
      <w:pPr>
        <w:pStyle w:val="3-"/>
      </w:pPr>
      <w:r>
        <w:t xml:space="preserve">    advert_int 1</w:t>
      </w:r>
    </w:p>
    <w:p w:rsidR="00634B21" w:rsidRDefault="00634B21" w:rsidP="00634B21">
      <w:pPr>
        <w:pStyle w:val="3-"/>
      </w:pPr>
      <w:r>
        <w:t xml:space="preserve">    authentication {</w:t>
      </w:r>
    </w:p>
    <w:p w:rsidR="00634B21" w:rsidRDefault="00634B21" w:rsidP="00634B21">
      <w:pPr>
        <w:pStyle w:val="3-"/>
      </w:pPr>
      <w:r>
        <w:t xml:space="preserve">        auth_type PASS</w:t>
      </w:r>
    </w:p>
    <w:p w:rsidR="00634B21" w:rsidRDefault="00634B21" w:rsidP="00634B21">
      <w:pPr>
        <w:pStyle w:val="3-"/>
      </w:pPr>
      <w:r>
        <w:t xml:space="preserve">        auth_pass 1111</w:t>
      </w:r>
    </w:p>
    <w:p w:rsidR="00634B21" w:rsidRDefault="00634B21" w:rsidP="00634B21">
      <w:pPr>
        <w:pStyle w:val="3-"/>
      </w:pPr>
      <w:r>
        <w:t xml:space="preserve">    }</w:t>
      </w:r>
    </w:p>
    <w:p w:rsidR="00634B21" w:rsidRDefault="00634B21" w:rsidP="00634B21">
      <w:pPr>
        <w:pStyle w:val="3-"/>
      </w:pPr>
      <w:r>
        <w:t xml:space="preserve">    virtual_ipaddress {</w:t>
      </w:r>
    </w:p>
    <w:p w:rsidR="00634B21" w:rsidRDefault="00634B21" w:rsidP="00634B21">
      <w:pPr>
        <w:pStyle w:val="3-"/>
      </w:pPr>
      <w:r>
        <w:t xml:space="preserve">        192.168.56.99</w:t>
      </w:r>
    </w:p>
    <w:p w:rsidR="00634B21" w:rsidRDefault="00634B21" w:rsidP="00634B21">
      <w:pPr>
        <w:pStyle w:val="3-"/>
      </w:pPr>
      <w:r>
        <w:t xml:space="preserve">    }</w:t>
      </w:r>
    </w:p>
    <w:p w:rsidR="00634B21" w:rsidRDefault="00634B21" w:rsidP="00634B21">
      <w:pPr>
        <w:pStyle w:val="3-"/>
      </w:pPr>
      <w:r>
        <w:t>}</w:t>
      </w:r>
    </w:p>
    <w:p w:rsidR="00634B21" w:rsidRDefault="00634B21" w:rsidP="00634B21">
      <w:pPr>
        <w:pStyle w:val="3-"/>
      </w:pPr>
      <w:r>
        <w:t>EOF</w:t>
      </w:r>
    </w:p>
    <w:p w:rsidR="00634B21" w:rsidRDefault="00634B21" w:rsidP="00634B21">
      <w:r>
        <w:tab/>
        <w:t>3.</w:t>
      </w:r>
      <w:r>
        <w:t>启动</w:t>
      </w:r>
      <w:r>
        <w:t>keepalived</w:t>
      </w:r>
    </w:p>
    <w:p w:rsidR="00634B21" w:rsidRDefault="00634B21" w:rsidP="00634B21">
      <w:pPr>
        <w:pStyle w:val="3-"/>
      </w:pPr>
      <w:r>
        <w:t>systemctl start keepalived.service</w:t>
      </w:r>
    </w:p>
    <w:p w:rsidR="00634B21" w:rsidRPr="00AB610E" w:rsidRDefault="00634B21" w:rsidP="00634B21">
      <w:pPr>
        <w:pStyle w:val="3-"/>
      </w:pPr>
      <w:r>
        <w:t>systemctl status keepalived.service</w:t>
      </w:r>
    </w:p>
    <w:p w:rsidR="00634B21" w:rsidRDefault="00634B21" w:rsidP="00634B21">
      <w:pPr>
        <w:pStyle w:val="3-"/>
      </w:pPr>
      <w:r>
        <w:t>systemctl enable keepalived.service</w:t>
      </w:r>
    </w:p>
    <w:p w:rsidR="00634B21" w:rsidRDefault="00634B21" w:rsidP="00634B21">
      <w:r>
        <w:tab/>
        <w:t>4.</w:t>
      </w:r>
      <w:r>
        <w:t>检查</w:t>
      </w:r>
      <w:r>
        <w:t>VIP</w:t>
      </w:r>
      <w:r>
        <w:t>是否存在</w:t>
      </w:r>
    </w:p>
    <w:p w:rsidR="00634B21" w:rsidRDefault="00634B21" w:rsidP="00634B21">
      <w:pPr>
        <w:pStyle w:val="3-"/>
      </w:pPr>
      <w:r>
        <w:t>[root@ib-1 ~]# ip a | grep eth0</w:t>
      </w:r>
    </w:p>
    <w:p w:rsidR="00634B21" w:rsidRDefault="00634B21" w:rsidP="00634B21">
      <w:pPr>
        <w:pStyle w:val="3-"/>
      </w:pPr>
      <w:r>
        <w:t>2: eth0: &lt;BROADCAST,MULTICAST,UP,LOWER_UP&gt; mtu 1500 qdisc pfifo_fast state UP qlen 1000</w:t>
      </w:r>
    </w:p>
    <w:p w:rsidR="00634B21" w:rsidRDefault="00634B21" w:rsidP="00634B21">
      <w:pPr>
        <w:pStyle w:val="3-"/>
      </w:pPr>
      <w:r>
        <w:t xml:space="preserve">    inet 192.168.56.97/24 brd 192.168.56.255 scope global eth0</w:t>
      </w:r>
    </w:p>
    <w:p w:rsidR="00634B21" w:rsidRDefault="00634B21" w:rsidP="00634B21">
      <w:pPr>
        <w:pStyle w:val="3-"/>
      </w:pPr>
      <w:r>
        <w:t xml:space="preserve">    inet 192.168.56.99/32 scope global eth0</w:t>
      </w:r>
    </w:p>
    <w:p w:rsidR="00634B21" w:rsidRDefault="00634B21" w:rsidP="00634B21">
      <w:pPr>
        <w:pStyle w:val="3-"/>
      </w:pPr>
      <w:r>
        <w:t>[root@ib-2 ~]# ip a| grep eth0</w:t>
      </w:r>
    </w:p>
    <w:p w:rsidR="00634B21" w:rsidRDefault="00634B21" w:rsidP="00634B21">
      <w:pPr>
        <w:pStyle w:val="3-"/>
      </w:pPr>
      <w:r>
        <w:t>2: eth0: &lt;BROADCAST,MULTICAST,UP,LOWER_UP&gt; mtu 1500 qdisc pfifo_fast state UP qlen 1000</w:t>
      </w:r>
    </w:p>
    <w:p w:rsidR="00634B21" w:rsidRDefault="00634B21" w:rsidP="00634B21">
      <w:pPr>
        <w:pStyle w:val="3-"/>
      </w:pPr>
      <w:r>
        <w:t xml:space="preserve">    inet 192.168.56.98/24 brd 192.168.56.255 scope global eth0</w:t>
      </w:r>
    </w:p>
    <w:p w:rsidR="00634B21" w:rsidRDefault="00634B21" w:rsidP="00634B21">
      <w:pPr>
        <w:pStyle w:val="2"/>
        <w:spacing w:before="163" w:after="163"/>
      </w:pPr>
      <w:bookmarkStart w:id="39" w:name="_Toc518566056"/>
      <w:r>
        <w:t>安装</w:t>
      </w:r>
      <w:r>
        <w:rPr>
          <w:rFonts w:hint="eastAsia"/>
        </w:rPr>
        <w:t>Nginx</w:t>
      </w:r>
      <w:bookmarkEnd w:id="39"/>
    </w:p>
    <w:p w:rsidR="00634B21" w:rsidRDefault="00634B21" w:rsidP="00634B21">
      <w:r>
        <w:tab/>
        <w:t>1.</w:t>
      </w:r>
      <w:r>
        <w:t>所有</w:t>
      </w:r>
      <w:r>
        <w:rPr>
          <w:rFonts w:hint="eastAsia"/>
        </w:rPr>
        <w:t>LB</w:t>
      </w:r>
      <w:r>
        <w:rPr>
          <w:rFonts w:hint="eastAsia"/>
        </w:rPr>
        <w:t>节点安装</w:t>
      </w:r>
      <w:r>
        <w:rPr>
          <w:rFonts w:hint="eastAsia"/>
        </w:rPr>
        <w:t>nginx</w:t>
      </w:r>
    </w:p>
    <w:p w:rsidR="00634B21" w:rsidRDefault="00634B21" w:rsidP="00634B21">
      <w:pPr>
        <w:pStyle w:val="3-"/>
      </w:pPr>
      <w:r w:rsidRPr="00B21073">
        <w:t xml:space="preserve">yum install </w:t>
      </w:r>
      <w:r>
        <w:t xml:space="preserve">nginx </w:t>
      </w:r>
      <w:r w:rsidRPr="00B21073">
        <w:t>-y</w:t>
      </w:r>
    </w:p>
    <w:p w:rsidR="00634B21" w:rsidRDefault="00634B21" w:rsidP="00634B21">
      <w:r>
        <w:tab/>
        <w:t>2.</w:t>
      </w:r>
      <w:r>
        <w:t>配置</w:t>
      </w:r>
      <w:r>
        <w:t>nginx</w:t>
      </w:r>
      <w:r>
        <w:t>为反向代理</w:t>
      </w:r>
      <w:r>
        <w:t>kubernetes</w:t>
      </w:r>
      <w:r>
        <w:t>的</w:t>
      </w:r>
      <w:r>
        <w:t>apiserver</w:t>
      </w:r>
    </w:p>
    <w:p w:rsidR="00634B21" w:rsidRDefault="00634B21" w:rsidP="00634B21">
      <w:pPr>
        <w:pStyle w:val="3-"/>
      </w:pPr>
      <w:r>
        <w:t>tee &gt; cat /etc/nginx/nginx.conf &lt;&lt;-'EOF'</w:t>
      </w:r>
    </w:p>
    <w:p w:rsidR="007C7262" w:rsidRDefault="007C7262" w:rsidP="007C7262">
      <w:pPr>
        <w:pStyle w:val="3-"/>
      </w:pPr>
      <w:r>
        <w:t>user nginx;</w:t>
      </w:r>
    </w:p>
    <w:p w:rsidR="007C7262" w:rsidRDefault="007C7262" w:rsidP="007C7262">
      <w:pPr>
        <w:pStyle w:val="3-"/>
      </w:pPr>
      <w:r>
        <w:t>worker_processes auto;</w:t>
      </w:r>
    </w:p>
    <w:p w:rsidR="007C7262" w:rsidRDefault="007C7262" w:rsidP="007C7262">
      <w:pPr>
        <w:pStyle w:val="3-"/>
      </w:pPr>
      <w:r>
        <w:t>error_log /var/log/nginx/error.log;</w:t>
      </w:r>
    </w:p>
    <w:p w:rsidR="007C7262" w:rsidRDefault="007C7262" w:rsidP="007C7262">
      <w:pPr>
        <w:pStyle w:val="3-"/>
      </w:pPr>
      <w:r>
        <w:t>pid /run/nginx.pid;</w:t>
      </w:r>
    </w:p>
    <w:p w:rsidR="007C7262" w:rsidRDefault="007C7262" w:rsidP="007C7262">
      <w:pPr>
        <w:pStyle w:val="3-"/>
      </w:pPr>
    </w:p>
    <w:p w:rsidR="007C7262" w:rsidRDefault="007C7262" w:rsidP="007C7262">
      <w:pPr>
        <w:pStyle w:val="3-"/>
      </w:pPr>
      <w:r>
        <w:t># Load dynamic modules. See /usr/share/nginx/README.dynamic.</w:t>
      </w:r>
    </w:p>
    <w:p w:rsidR="007C7262" w:rsidRDefault="007C7262" w:rsidP="007C7262">
      <w:pPr>
        <w:pStyle w:val="3-"/>
      </w:pPr>
      <w:r>
        <w:t>include /usr/share/nginx/modules/*.conf;</w:t>
      </w:r>
    </w:p>
    <w:p w:rsidR="007C7262" w:rsidRDefault="007C7262" w:rsidP="007C7262">
      <w:pPr>
        <w:pStyle w:val="3-"/>
      </w:pPr>
    </w:p>
    <w:p w:rsidR="007C7262" w:rsidRDefault="007C7262" w:rsidP="007C7262">
      <w:pPr>
        <w:pStyle w:val="3-"/>
      </w:pPr>
      <w:r>
        <w:t>events {</w:t>
      </w:r>
    </w:p>
    <w:p w:rsidR="007C7262" w:rsidRDefault="007C7262" w:rsidP="007C7262">
      <w:pPr>
        <w:pStyle w:val="3-"/>
      </w:pPr>
      <w:r>
        <w:t xml:space="preserve">    worker_connections 1024;</w:t>
      </w:r>
    </w:p>
    <w:p w:rsidR="007C7262" w:rsidRDefault="007C7262" w:rsidP="007C7262">
      <w:pPr>
        <w:pStyle w:val="3-"/>
      </w:pPr>
      <w:r>
        <w:t>}</w:t>
      </w:r>
    </w:p>
    <w:p w:rsidR="007C7262" w:rsidRDefault="007C7262" w:rsidP="007C7262">
      <w:pPr>
        <w:pStyle w:val="3-"/>
      </w:pPr>
    </w:p>
    <w:p w:rsidR="007C7262" w:rsidRDefault="007C7262" w:rsidP="007C7262">
      <w:pPr>
        <w:pStyle w:val="3-"/>
      </w:pPr>
      <w:r>
        <w:t>stream {</w:t>
      </w:r>
    </w:p>
    <w:p w:rsidR="007C7262" w:rsidRDefault="007C7262" w:rsidP="007C7262">
      <w:pPr>
        <w:pStyle w:val="3-"/>
      </w:pPr>
      <w:r>
        <w:t xml:space="preserve">    log_format  main  '$remote_addr $upstream_addr - [$time_local] $status $upstream_bytes_sent';</w:t>
      </w:r>
    </w:p>
    <w:p w:rsidR="007C7262" w:rsidRDefault="007C7262" w:rsidP="007C7262">
      <w:pPr>
        <w:pStyle w:val="3-"/>
      </w:pPr>
      <w:r>
        <w:t xml:space="preserve">    access_log  /var/log/nginx/k8s-access.log  main;</w:t>
      </w:r>
    </w:p>
    <w:p w:rsidR="007C7262" w:rsidRDefault="007C7262" w:rsidP="007C7262">
      <w:pPr>
        <w:pStyle w:val="3-"/>
      </w:pPr>
    </w:p>
    <w:p w:rsidR="007C7262" w:rsidRDefault="007C7262" w:rsidP="007C7262">
      <w:pPr>
        <w:pStyle w:val="3-"/>
      </w:pPr>
      <w:r>
        <w:t xml:space="preserve">    upstream kube_apiserver {</w:t>
      </w:r>
    </w:p>
    <w:p w:rsidR="007C7262" w:rsidRDefault="007C7262" w:rsidP="007C7262">
      <w:pPr>
        <w:pStyle w:val="3-"/>
      </w:pPr>
      <w:r>
        <w:t xml:space="preserve">        least_conn;</w:t>
      </w:r>
    </w:p>
    <w:p w:rsidR="007C7262" w:rsidRDefault="007C7262" w:rsidP="007C7262">
      <w:pPr>
        <w:pStyle w:val="3-"/>
      </w:pPr>
      <w:r>
        <w:t xml:space="preserve">        server 192.168.56.101:6443</w:t>
      </w:r>
      <w:r w:rsidR="003108A4">
        <w:t xml:space="preserve"> weight=1</w:t>
      </w:r>
      <w:r>
        <w:t>;</w:t>
      </w:r>
    </w:p>
    <w:p w:rsidR="007C7262" w:rsidRDefault="007C7262" w:rsidP="007C7262">
      <w:pPr>
        <w:pStyle w:val="3-"/>
      </w:pPr>
      <w:r>
        <w:t xml:space="preserve">        server 192.168.56.102:6443</w:t>
      </w:r>
      <w:r w:rsidR="003108A4">
        <w:t xml:space="preserve"> weight=1</w:t>
      </w:r>
      <w:r>
        <w:t>;</w:t>
      </w:r>
    </w:p>
    <w:p w:rsidR="007C7262" w:rsidRDefault="007C7262" w:rsidP="007C7262">
      <w:pPr>
        <w:pStyle w:val="3-"/>
      </w:pPr>
      <w:r>
        <w:t xml:space="preserve">        server 192.168.56.103:6443</w:t>
      </w:r>
      <w:r w:rsidR="003108A4">
        <w:t xml:space="preserve"> weight=1</w:t>
      </w:r>
      <w:r>
        <w:t>;</w:t>
      </w:r>
    </w:p>
    <w:p w:rsidR="007C7262" w:rsidRDefault="007C7262" w:rsidP="007C7262">
      <w:pPr>
        <w:pStyle w:val="3-"/>
      </w:pPr>
      <w:r>
        <w:t xml:space="preserve">    }</w:t>
      </w:r>
    </w:p>
    <w:p w:rsidR="007C7262" w:rsidRDefault="007C7262" w:rsidP="007C7262">
      <w:pPr>
        <w:pStyle w:val="3-"/>
      </w:pPr>
      <w:r>
        <w:t xml:space="preserve">    server {</w:t>
      </w:r>
    </w:p>
    <w:p w:rsidR="007C7262" w:rsidRDefault="007C7262" w:rsidP="007C7262">
      <w:pPr>
        <w:pStyle w:val="3-"/>
      </w:pPr>
      <w:r>
        <w:t xml:space="preserve">       </w:t>
      </w:r>
      <w:r w:rsidR="00D16043">
        <w:t xml:space="preserve"> </w:t>
      </w:r>
      <w:r>
        <w:t>listen        0.0.0.0:6443;</w:t>
      </w:r>
    </w:p>
    <w:p w:rsidR="007C7262" w:rsidRDefault="007C7262" w:rsidP="007C7262">
      <w:pPr>
        <w:pStyle w:val="3-"/>
      </w:pPr>
      <w:r>
        <w:t xml:space="preserve">        proxy_pass    kube_apiserver;</w:t>
      </w:r>
    </w:p>
    <w:p w:rsidR="007C7262" w:rsidRDefault="007C7262" w:rsidP="007C7262">
      <w:pPr>
        <w:pStyle w:val="3-"/>
      </w:pPr>
      <w:r>
        <w:t xml:space="preserve">        proxy_timeout 10m;</w:t>
      </w:r>
    </w:p>
    <w:p w:rsidR="007C7262" w:rsidRDefault="007C7262" w:rsidP="007C7262">
      <w:pPr>
        <w:pStyle w:val="3-"/>
      </w:pPr>
      <w:r>
        <w:t xml:space="preserve">        proxy_connect_timeout 1s;</w:t>
      </w:r>
    </w:p>
    <w:p w:rsidR="007C7262" w:rsidRDefault="007C7262" w:rsidP="007C7262">
      <w:pPr>
        <w:pStyle w:val="3-"/>
      </w:pPr>
      <w:r>
        <w:t xml:space="preserve">    }</w:t>
      </w:r>
    </w:p>
    <w:p w:rsidR="007C7262" w:rsidRDefault="007C7262" w:rsidP="007C7262">
      <w:pPr>
        <w:pStyle w:val="3-"/>
      </w:pPr>
      <w:r>
        <w:t>}</w:t>
      </w:r>
    </w:p>
    <w:p w:rsidR="00634B21" w:rsidRDefault="00634B21" w:rsidP="00634B21">
      <w:pPr>
        <w:pStyle w:val="3-"/>
      </w:pPr>
      <w:r>
        <w:t>EOF</w:t>
      </w:r>
    </w:p>
    <w:p w:rsidR="00634B21" w:rsidRPr="00956EBF" w:rsidRDefault="00634B21" w:rsidP="00634B21">
      <w:r>
        <w:tab/>
        <w:t>3.</w:t>
      </w:r>
      <w:r>
        <w:t>启动</w:t>
      </w:r>
      <w:r>
        <w:t>nginx</w:t>
      </w:r>
      <w:r>
        <w:t>服务</w:t>
      </w:r>
    </w:p>
    <w:p w:rsidR="00634B21" w:rsidRDefault="00634B21" w:rsidP="00634B21">
      <w:pPr>
        <w:pStyle w:val="3-"/>
      </w:pPr>
      <w:r>
        <w:t>systemctl start nginx.service</w:t>
      </w:r>
    </w:p>
    <w:p w:rsidR="00634B21" w:rsidRPr="000B4690" w:rsidRDefault="00634B21" w:rsidP="00634B21">
      <w:pPr>
        <w:pStyle w:val="3-"/>
      </w:pPr>
      <w:r>
        <w:t>systemctl status nginx.service</w:t>
      </w:r>
    </w:p>
    <w:p w:rsidR="00634B21" w:rsidRPr="00B56C3C" w:rsidRDefault="00634B21" w:rsidP="00634B21">
      <w:pPr>
        <w:pStyle w:val="3-"/>
      </w:pPr>
      <w:r>
        <w:t>systemctl enable nginx.service</w:t>
      </w:r>
    </w:p>
    <w:p w:rsidR="00DA1924" w:rsidRDefault="00D722B3" w:rsidP="00DA1924">
      <w:pPr>
        <w:pStyle w:val="1"/>
      </w:pPr>
      <w:bookmarkStart w:id="40" w:name="_Toc518566057"/>
      <w:r>
        <w:rPr>
          <w:rFonts w:hint="eastAsia"/>
        </w:rPr>
        <w:t>部署</w:t>
      </w:r>
      <w:r w:rsidR="00DA1924">
        <w:rPr>
          <w:rFonts w:hint="eastAsia"/>
        </w:rPr>
        <w:t>ETCD</w:t>
      </w:r>
      <w:r>
        <w:rPr>
          <w:rFonts w:hint="eastAsia"/>
        </w:rPr>
        <w:t>节点</w:t>
      </w:r>
      <w:bookmarkEnd w:id="40"/>
    </w:p>
    <w:p w:rsidR="00D16E7F" w:rsidRDefault="00D16E7F" w:rsidP="00D16E7F">
      <w:pPr>
        <w:pStyle w:val="2"/>
        <w:spacing w:before="163" w:after="163"/>
      </w:pPr>
      <w:bookmarkStart w:id="41" w:name="_Toc518566058"/>
      <w:r>
        <w:t>准备</w:t>
      </w:r>
      <w:r>
        <w:t>etcd</w:t>
      </w:r>
      <w:r>
        <w:t>软件包</w:t>
      </w:r>
      <w:bookmarkEnd w:id="41"/>
    </w:p>
    <w:p w:rsidR="00302854" w:rsidRDefault="00302854" w:rsidP="00302854">
      <w:r>
        <w:tab/>
        <w:t>1.</w:t>
      </w:r>
      <w:r>
        <w:t>上传或下载</w:t>
      </w:r>
      <w:r>
        <w:t>etcd</w:t>
      </w:r>
      <w:r>
        <w:t>软件包</w:t>
      </w:r>
    </w:p>
    <w:p w:rsidR="00D73D38" w:rsidRDefault="00D73D38" w:rsidP="00D73D38">
      <w:pPr>
        <w:pStyle w:val="3-"/>
      </w:pPr>
      <w:r>
        <w:t>[root@master-1 ssl]# cd ../</w:t>
      </w:r>
    </w:p>
    <w:p w:rsidR="00302854" w:rsidRDefault="00D73D38" w:rsidP="00AA5A4F">
      <w:pPr>
        <w:pStyle w:val="3-"/>
      </w:pPr>
      <w:r>
        <w:t>[root@master-1 src]#</w:t>
      </w:r>
      <w:r>
        <w:rPr>
          <w:rFonts w:hint="eastAsia"/>
        </w:rPr>
        <w:t xml:space="preserve"> </w:t>
      </w:r>
      <w:r w:rsidR="00AA5A4F">
        <w:t xml:space="preserve">wget </w:t>
      </w:r>
      <w:r w:rsidR="00AA5A4F" w:rsidRPr="00AA5A4F">
        <w:t>https://github.com/coreos/etcd/releases/download/v3.3.8/etcd-v3.3.8-linux-amd64.tar.gz</w:t>
      </w:r>
    </w:p>
    <w:p w:rsidR="00AA5A4F" w:rsidRPr="00302854" w:rsidRDefault="00AA5A4F" w:rsidP="00302854">
      <w:r>
        <w:tab/>
        <w:t>2.</w:t>
      </w:r>
      <w:r>
        <w:t>解压</w:t>
      </w:r>
      <w:r>
        <w:t>etcd</w:t>
      </w:r>
      <w:r>
        <w:t>软件包</w:t>
      </w:r>
    </w:p>
    <w:p w:rsidR="008548B5" w:rsidRPr="00755BA2" w:rsidRDefault="003D6BBB" w:rsidP="003D6BBB">
      <w:pPr>
        <w:pStyle w:val="3-"/>
      </w:pPr>
      <w:r>
        <w:t xml:space="preserve">[root@master-1 src]# </w:t>
      </w:r>
      <w:r w:rsidR="00D117E8" w:rsidRPr="00D117E8">
        <w:t>tar xf etcd-v3.3.8-linux-amd64.tar.gz</w:t>
      </w:r>
      <w:r w:rsidR="00D117E8">
        <w:t xml:space="preserve"> &amp;&amp; </w:t>
      </w:r>
      <w:r w:rsidR="00D117E8" w:rsidRPr="00D117E8">
        <w:t>cd etcd-v3.3.8-linux-amd64/</w:t>
      </w:r>
    </w:p>
    <w:p w:rsidR="00114AD3" w:rsidRDefault="003F5D65" w:rsidP="00114AD3">
      <w:r>
        <w:tab/>
        <w:t>3.</w:t>
      </w:r>
      <w:r>
        <w:t>拷贝</w:t>
      </w:r>
      <w:r>
        <w:t>etcd</w:t>
      </w:r>
      <w:r>
        <w:t>命令到其他</w:t>
      </w:r>
      <w:r>
        <w:t>master</w:t>
      </w:r>
      <w:r>
        <w:t>节点</w:t>
      </w:r>
    </w:p>
    <w:p w:rsidR="00114AD3" w:rsidRDefault="00114AD3" w:rsidP="00114AD3">
      <w:pPr>
        <w:pStyle w:val="3-"/>
      </w:pPr>
      <w:r>
        <w:t>for NODE in master-1 master-2 master-3; do</w:t>
      </w:r>
    </w:p>
    <w:p w:rsidR="00114AD3" w:rsidRDefault="00114AD3" w:rsidP="00114AD3">
      <w:pPr>
        <w:pStyle w:val="3-"/>
      </w:pPr>
      <w:r>
        <w:t xml:space="preserve">  echo "---</w:t>
      </w:r>
      <w:r w:rsidR="00F92175">
        <w:t>---</w:t>
      </w:r>
      <w:r>
        <w:t xml:space="preserve"> $NODE ---</w:t>
      </w:r>
      <w:r w:rsidR="00F92175">
        <w:t>---</w:t>
      </w:r>
      <w:r>
        <w:t>"</w:t>
      </w:r>
    </w:p>
    <w:p w:rsidR="00114AD3" w:rsidRDefault="00114AD3" w:rsidP="00114AD3">
      <w:pPr>
        <w:pStyle w:val="3-"/>
      </w:pPr>
      <w:r>
        <w:t xml:space="preserve">  for FILE in </w:t>
      </w:r>
      <w:r w:rsidRPr="00114AD3">
        <w:t>etcd</w:t>
      </w:r>
      <w:r>
        <w:t xml:space="preserve"> etcdctl; do</w:t>
      </w:r>
    </w:p>
    <w:p w:rsidR="00114AD3" w:rsidRDefault="00114AD3" w:rsidP="00114AD3">
      <w:pPr>
        <w:pStyle w:val="3-"/>
      </w:pPr>
      <w:r>
        <w:t xml:space="preserve">    scp </w:t>
      </w:r>
      <w:r w:rsidR="002868C2" w:rsidRPr="002868C2">
        <w:t>/usr/local/src/etcd-v3.3.8-linux-amd64</w:t>
      </w:r>
      <w:r w:rsidR="002868C2">
        <w:t>/</w:t>
      </w:r>
      <w:r>
        <w:t>$FILE $NODE:/opt/kubernetes/bin</w:t>
      </w:r>
      <w:r w:rsidRPr="00562E5F">
        <w:t>/</w:t>
      </w:r>
    </w:p>
    <w:p w:rsidR="00114AD3" w:rsidRDefault="00114AD3" w:rsidP="00114AD3">
      <w:pPr>
        <w:pStyle w:val="3-"/>
      </w:pPr>
      <w:r>
        <w:t xml:space="preserve">  done</w:t>
      </w:r>
    </w:p>
    <w:p w:rsidR="00114AD3" w:rsidRPr="009321AD" w:rsidRDefault="00114AD3" w:rsidP="00114AD3">
      <w:pPr>
        <w:pStyle w:val="3-"/>
      </w:pPr>
      <w:r>
        <w:t>done</w:t>
      </w:r>
    </w:p>
    <w:p w:rsidR="00114AD3" w:rsidRDefault="00114AD3" w:rsidP="00114AD3"/>
    <w:p w:rsidR="00D16E7F" w:rsidRDefault="00D16E7F" w:rsidP="00D16E7F">
      <w:pPr>
        <w:pStyle w:val="2"/>
        <w:spacing w:before="163" w:after="163"/>
      </w:pPr>
      <w:bookmarkStart w:id="42" w:name="_Toc518566059"/>
      <w:r>
        <w:t>创建</w:t>
      </w:r>
      <w:r>
        <w:t xml:space="preserve">etcd </w:t>
      </w:r>
      <w:r>
        <w:t>证书签名请求</w:t>
      </w:r>
      <w:bookmarkEnd w:id="42"/>
    </w:p>
    <w:p w:rsidR="009354E8" w:rsidRPr="009354E8" w:rsidRDefault="009354E8" w:rsidP="009354E8">
      <w:r>
        <w:tab/>
      </w:r>
      <w:r w:rsidR="008B0600">
        <w:t>1.</w:t>
      </w:r>
      <w:r>
        <w:t>注意</w:t>
      </w:r>
      <w:r>
        <w:t>json</w:t>
      </w:r>
      <w:r>
        <w:t>配置文件中的</w:t>
      </w:r>
      <w:r>
        <w:rPr>
          <w:rFonts w:hint="eastAsia"/>
        </w:rPr>
        <w:t>I</w:t>
      </w:r>
      <w:r>
        <w:t>P</w:t>
      </w:r>
      <w:r>
        <w:t>地址</w:t>
      </w:r>
    </w:p>
    <w:p w:rsidR="00C246C9" w:rsidRPr="00396595" w:rsidRDefault="008B0600" w:rsidP="00396595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>
        <w:rPr>
          <w:rStyle w:val="HTML0"/>
          <w:rFonts w:ascii="Courier New" w:eastAsia="微软雅黑" w:hAnsi="Courier New" w:cs="Courier New"/>
          <w:sz w:val="21"/>
          <w:szCs w:val="21"/>
        </w:rPr>
        <w:t>[root@master-</w:t>
      </w:r>
      <w:r w:rsidR="00C246C9" w:rsidRPr="00396595">
        <w:rPr>
          <w:rStyle w:val="HTML0"/>
          <w:rFonts w:ascii="Courier New" w:eastAsia="微软雅黑" w:hAnsi="Courier New" w:cs="Courier New"/>
          <w:sz w:val="21"/>
          <w:szCs w:val="21"/>
        </w:rPr>
        <w:t xml:space="preserve">1 etcd-v3.2.18-linux-amd64]# </w:t>
      </w:r>
      <w:r w:rsidR="00755BA2">
        <w:rPr>
          <w:rStyle w:val="HTML0"/>
          <w:rFonts w:ascii="Courier New" w:eastAsia="微软雅黑" w:hAnsi="Courier New" w:cs="Courier New"/>
          <w:sz w:val="21"/>
          <w:szCs w:val="21"/>
        </w:rPr>
        <w:t>cd ../</w:t>
      </w:r>
      <w:r w:rsidR="00C246C9" w:rsidRPr="00562E5F">
        <w:rPr>
          <w:rStyle w:val="HTML0"/>
          <w:rFonts w:ascii="Courier New" w:eastAsia="微软雅黑" w:hAnsi="Courier New" w:cs="Courier New"/>
          <w:sz w:val="21"/>
          <w:szCs w:val="21"/>
        </w:rPr>
        <w:t>ssl/</w:t>
      </w:r>
    </w:p>
    <w:p w:rsidR="00D16E7F" w:rsidRPr="00396595" w:rsidRDefault="008B0600" w:rsidP="00396595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>
        <w:rPr>
          <w:rStyle w:val="HTML0"/>
          <w:rFonts w:ascii="Courier New" w:eastAsia="微软雅黑" w:hAnsi="Courier New" w:cs="Courier New"/>
          <w:sz w:val="21"/>
          <w:szCs w:val="21"/>
        </w:rPr>
        <w:t>[root@master-</w:t>
      </w:r>
      <w:r w:rsidR="00C246C9" w:rsidRPr="00396595">
        <w:rPr>
          <w:rStyle w:val="HTML0"/>
          <w:rFonts w:ascii="Courier New" w:eastAsia="微软雅黑" w:hAnsi="Courier New" w:cs="Courier New"/>
          <w:sz w:val="21"/>
          <w:szCs w:val="21"/>
        </w:rPr>
        <w:t>1 ssl]#</w:t>
      </w:r>
      <w:r w:rsidR="00C246C9" w:rsidRPr="00396595">
        <w:rPr>
          <w:rStyle w:val="HTML0"/>
          <w:rFonts w:ascii="Courier New" w:eastAsia="微软雅黑" w:hAnsi="Courier New" w:cs="Courier New" w:hint="eastAsia"/>
          <w:sz w:val="21"/>
          <w:szCs w:val="21"/>
        </w:rPr>
        <w:t xml:space="preserve"> </w:t>
      </w:r>
      <w:r w:rsidR="00C246C9" w:rsidRPr="00562E5F">
        <w:rPr>
          <w:rStyle w:val="HTML0"/>
          <w:rFonts w:ascii="Courier New" w:eastAsia="微软雅黑" w:hAnsi="Courier New" w:cs="Courier New" w:hint="eastAsia"/>
          <w:sz w:val="21"/>
          <w:szCs w:val="21"/>
        </w:rPr>
        <w:t>tee</w:t>
      </w:r>
      <w:r w:rsidR="00C246C9" w:rsidRPr="00562E5F">
        <w:rPr>
          <w:rStyle w:val="HTML0"/>
          <w:rFonts w:ascii="Courier New" w:eastAsia="微软雅黑" w:hAnsi="Courier New" w:cs="Courier New"/>
          <w:sz w:val="21"/>
          <w:szCs w:val="21"/>
        </w:rPr>
        <w:t xml:space="preserve"> &gt; </w:t>
      </w:r>
      <w:r w:rsidR="00D16E7F" w:rsidRPr="00562E5F">
        <w:rPr>
          <w:rStyle w:val="HTML0"/>
          <w:rFonts w:ascii="Courier New" w:eastAsia="微软雅黑" w:hAnsi="Courier New" w:cs="Courier New"/>
          <w:sz w:val="21"/>
          <w:szCs w:val="21"/>
        </w:rPr>
        <w:t>etcd-csr.json</w:t>
      </w:r>
      <w:r w:rsidR="00C246C9" w:rsidRPr="00562E5F">
        <w:rPr>
          <w:rStyle w:val="HTML0"/>
          <w:rFonts w:ascii="Courier New" w:eastAsia="微软雅黑" w:hAnsi="Courier New" w:cs="Courier New"/>
          <w:sz w:val="21"/>
          <w:szCs w:val="21"/>
        </w:rPr>
        <w:t xml:space="preserve"> &lt;&lt;-'EOF'</w:t>
      </w:r>
    </w:p>
    <w:p w:rsidR="00D16E7F" w:rsidRPr="00396595" w:rsidRDefault="00D16E7F" w:rsidP="00396595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96595">
        <w:rPr>
          <w:rStyle w:val="HTML0"/>
          <w:rFonts w:ascii="Courier New" w:eastAsia="微软雅黑" w:hAnsi="Courier New" w:cs="Courier New"/>
          <w:sz w:val="21"/>
          <w:szCs w:val="21"/>
        </w:rPr>
        <w:t>{</w:t>
      </w:r>
    </w:p>
    <w:p w:rsidR="00D16E7F" w:rsidRPr="00396595" w:rsidRDefault="00D16E7F" w:rsidP="00396595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96595">
        <w:rPr>
          <w:rStyle w:val="HTML0"/>
          <w:rFonts w:ascii="Courier New" w:eastAsia="微软雅黑" w:hAnsi="Courier New" w:cs="Courier New"/>
          <w:sz w:val="21"/>
          <w:szCs w:val="21"/>
        </w:rPr>
        <w:t xml:space="preserve">  "CN": "etcd",</w:t>
      </w:r>
    </w:p>
    <w:p w:rsidR="00D16E7F" w:rsidRPr="00396595" w:rsidRDefault="00D16E7F" w:rsidP="00396595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96595">
        <w:rPr>
          <w:rStyle w:val="HTML0"/>
          <w:rFonts w:ascii="Courier New" w:eastAsia="微软雅黑" w:hAnsi="Courier New" w:cs="Courier New"/>
          <w:sz w:val="21"/>
          <w:szCs w:val="21"/>
        </w:rPr>
        <w:t xml:space="preserve">  "hosts": [</w:t>
      </w:r>
    </w:p>
    <w:p w:rsidR="00D16E7F" w:rsidRPr="00396595" w:rsidRDefault="00D16E7F" w:rsidP="00396595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96595">
        <w:rPr>
          <w:rStyle w:val="HTML0"/>
          <w:rFonts w:ascii="Courier New" w:eastAsia="微软雅黑" w:hAnsi="Courier New" w:cs="Courier New"/>
          <w:sz w:val="21"/>
          <w:szCs w:val="21"/>
        </w:rPr>
        <w:t xml:space="preserve">    "127.0.0.1",</w:t>
      </w:r>
    </w:p>
    <w:p w:rsidR="00D16E7F" w:rsidRPr="009354E8" w:rsidRDefault="00396595" w:rsidP="00396595">
      <w:pPr>
        <w:pStyle w:val="3-"/>
        <w:rPr>
          <w:rStyle w:val="HTML0"/>
          <w:rFonts w:ascii="Courier New" w:eastAsia="微软雅黑" w:hAnsi="Courier New" w:cs="Courier New"/>
          <w:b/>
          <w:sz w:val="21"/>
          <w:szCs w:val="21"/>
        </w:rPr>
      </w:pPr>
      <w:r w:rsidRPr="009354E8">
        <w:rPr>
          <w:rStyle w:val="HTML0"/>
          <w:rFonts w:ascii="Courier New" w:eastAsia="微软雅黑" w:hAnsi="Courier New" w:cs="Courier New"/>
          <w:b/>
          <w:sz w:val="21"/>
          <w:szCs w:val="21"/>
        </w:rPr>
        <w:t xml:space="preserve">    </w:t>
      </w:r>
      <w:r w:rsidR="00D16E7F" w:rsidRPr="009354E8">
        <w:rPr>
          <w:rStyle w:val="HTML0"/>
          <w:rFonts w:ascii="Courier New" w:eastAsia="微软雅黑" w:hAnsi="Courier New" w:cs="Courier New"/>
          <w:b/>
          <w:sz w:val="21"/>
          <w:szCs w:val="21"/>
        </w:rPr>
        <w:t>"192.168.56.</w:t>
      </w:r>
      <w:r w:rsidR="007622CE">
        <w:rPr>
          <w:rStyle w:val="HTML0"/>
          <w:rFonts w:ascii="Courier New" w:eastAsia="微软雅黑" w:hAnsi="Courier New" w:cs="Courier New"/>
          <w:b/>
          <w:sz w:val="21"/>
          <w:szCs w:val="21"/>
        </w:rPr>
        <w:t>101</w:t>
      </w:r>
      <w:r w:rsidR="00D16E7F" w:rsidRPr="009354E8">
        <w:rPr>
          <w:rStyle w:val="HTML0"/>
          <w:rFonts w:ascii="Courier New" w:eastAsia="微软雅黑" w:hAnsi="Courier New" w:cs="Courier New"/>
          <w:b/>
          <w:sz w:val="21"/>
          <w:szCs w:val="21"/>
        </w:rPr>
        <w:t>",</w:t>
      </w:r>
    </w:p>
    <w:p w:rsidR="00D16E7F" w:rsidRPr="009354E8" w:rsidRDefault="00396595" w:rsidP="00396595">
      <w:pPr>
        <w:pStyle w:val="3-"/>
        <w:rPr>
          <w:rStyle w:val="HTML0"/>
          <w:rFonts w:ascii="Courier New" w:eastAsia="微软雅黑" w:hAnsi="Courier New" w:cs="Courier New"/>
          <w:b/>
          <w:sz w:val="21"/>
          <w:szCs w:val="21"/>
        </w:rPr>
      </w:pPr>
      <w:r w:rsidRPr="009354E8">
        <w:rPr>
          <w:rStyle w:val="HTML0"/>
          <w:rFonts w:ascii="Courier New" w:eastAsia="微软雅黑" w:hAnsi="Courier New" w:cs="Courier New"/>
          <w:b/>
          <w:sz w:val="21"/>
          <w:szCs w:val="21"/>
        </w:rPr>
        <w:t xml:space="preserve">    "192.168.56.</w:t>
      </w:r>
      <w:r w:rsidR="007622CE">
        <w:rPr>
          <w:rStyle w:val="HTML0"/>
          <w:rFonts w:ascii="Courier New" w:eastAsia="微软雅黑" w:hAnsi="Courier New" w:cs="Courier New"/>
          <w:b/>
          <w:sz w:val="21"/>
          <w:szCs w:val="21"/>
        </w:rPr>
        <w:t>102</w:t>
      </w:r>
      <w:r w:rsidR="00D16E7F" w:rsidRPr="009354E8">
        <w:rPr>
          <w:rStyle w:val="HTML0"/>
          <w:rFonts w:ascii="Courier New" w:eastAsia="微软雅黑" w:hAnsi="Courier New" w:cs="Courier New"/>
          <w:b/>
          <w:sz w:val="21"/>
          <w:szCs w:val="21"/>
        </w:rPr>
        <w:t>",</w:t>
      </w:r>
    </w:p>
    <w:p w:rsidR="00D16E7F" w:rsidRPr="009354E8" w:rsidRDefault="00396595" w:rsidP="00396595">
      <w:pPr>
        <w:pStyle w:val="3-"/>
        <w:rPr>
          <w:rStyle w:val="HTML0"/>
          <w:rFonts w:ascii="Courier New" w:eastAsia="微软雅黑" w:hAnsi="Courier New" w:cs="Courier New"/>
          <w:b/>
          <w:sz w:val="21"/>
          <w:szCs w:val="21"/>
        </w:rPr>
      </w:pPr>
      <w:r w:rsidRPr="009354E8">
        <w:rPr>
          <w:rStyle w:val="HTML0"/>
          <w:rFonts w:ascii="Courier New" w:eastAsia="微软雅黑" w:hAnsi="Courier New" w:cs="Courier New"/>
          <w:b/>
          <w:sz w:val="21"/>
          <w:szCs w:val="21"/>
        </w:rPr>
        <w:t xml:space="preserve">    "192.168.56.</w:t>
      </w:r>
      <w:r w:rsidR="007622CE">
        <w:rPr>
          <w:rStyle w:val="HTML0"/>
          <w:rFonts w:ascii="Courier New" w:eastAsia="微软雅黑" w:hAnsi="Courier New" w:cs="Courier New"/>
          <w:b/>
          <w:sz w:val="21"/>
          <w:szCs w:val="21"/>
        </w:rPr>
        <w:t>103</w:t>
      </w:r>
      <w:r w:rsidR="00D16E7F" w:rsidRPr="009354E8">
        <w:rPr>
          <w:rStyle w:val="HTML0"/>
          <w:rFonts w:ascii="Courier New" w:eastAsia="微软雅黑" w:hAnsi="Courier New" w:cs="Courier New"/>
          <w:b/>
          <w:sz w:val="21"/>
          <w:szCs w:val="21"/>
        </w:rPr>
        <w:t>"</w:t>
      </w:r>
    </w:p>
    <w:p w:rsidR="00D16E7F" w:rsidRPr="00396595" w:rsidRDefault="00D16E7F" w:rsidP="00396595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96595">
        <w:rPr>
          <w:rStyle w:val="HTML0"/>
          <w:rFonts w:ascii="Courier New" w:eastAsia="微软雅黑" w:hAnsi="Courier New" w:cs="Courier New"/>
          <w:sz w:val="21"/>
          <w:szCs w:val="21"/>
        </w:rPr>
        <w:t xml:space="preserve">  ],</w:t>
      </w:r>
    </w:p>
    <w:p w:rsidR="00D16E7F" w:rsidRPr="00396595" w:rsidRDefault="00D16E7F" w:rsidP="00396595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96595">
        <w:rPr>
          <w:rStyle w:val="HTML0"/>
          <w:rFonts w:ascii="Courier New" w:eastAsia="微软雅黑" w:hAnsi="Courier New" w:cs="Courier New"/>
          <w:sz w:val="21"/>
          <w:szCs w:val="21"/>
        </w:rPr>
        <w:t xml:space="preserve">  "key": {</w:t>
      </w:r>
    </w:p>
    <w:p w:rsidR="00D16E7F" w:rsidRPr="00396595" w:rsidRDefault="00D16E7F" w:rsidP="00396595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96595">
        <w:rPr>
          <w:rStyle w:val="HTML0"/>
          <w:rFonts w:ascii="Courier New" w:eastAsia="微软雅黑" w:hAnsi="Courier New" w:cs="Courier New"/>
          <w:sz w:val="21"/>
          <w:szCs w:val="21"/>
        </w:rPr>
        <w:t xml:space="preserve">    "algo": "rsa",</w:t>
      </w:r>
    </w:p>
    <w:p w:rsidR="00D16E7F" w:rsidRPr="00396595" w:rsidRDefault="00D16E7F" w:rsidP="00396595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96595">
        <w:rPr>
          <w:rStyle w:val="HTML0"/>
          <w:rFonts w:ascii="Courier New" w:eastAsia="微软雅黑" w:hAnsi="Courier New" w:cs="Courier New"/>
          <w:sz w:val="21"/>
          <w:szCs w:val="21"/>
        </w:rPr>
        <w:t xml:space="preserve">    "size": 2048</w:t>
      </w:r>
    </w:p>
    <w:p w:rsidR="00D16E7F" w:rsidRPr="00396595" w:rsidRDefault="00D16E7F" w:rsidP="00396595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96595">
        <w:rPr>
          <w:rStyle w:val="HTML0"/>
          <w:rFonts w:ascii="Courier New" w:eastAsia="微软雅黑" w:hAnsi="Courier New" w:cs="Courier New"/>
          <w:sz w:val="21"/>
          <w:szCs w:val="21"/>
        </w:rPr>
        <w:t xml:space="preserve">  },</w:t>
      </w:r>
    </w:p>
    <w:p w:rsidR="00D16E7F" w:rsidRPr="00396595" w:rsidRDefault="00D16E7F" w:rsidP="00396595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96595">
        <w:rPr>
          <w:rStyle w:val="HTML0"/>
          <w:rFonts w:ascii="Courier New" w:eastAsia="微软雅黑" w:hAnsi="Courier New" w:cs="Courier New"/>
          <w:sz w:val="21"/>
          <w:szCs w:val="21"/>
        </w:rPr>
        <w:t xml:space="preserve">  "names": [</w:t>
      </w:r>
    </w:p>
    <w:p w:rsidR="00D16E7F" w:rsidRPr="00396595" w:rsidRDefault="00D16E7F" w:rsidP="00396595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96595">
        <w:rPr>
          <w:rStyle w:val="HTML0"/>
          <w:rFonts w:ascii="Courier New" w:eastAsia="微软雅黑" w:hAnsi="Courier New" w:cs="Courier New"/>
          <w:sz w:val="21"/>
          <w:szCs w:val="21"/>
        </w:rPr>
        <w:t xml:space="preserve">    {</w:t>
      </w:r>
    </w:p>
    <w:p w:rsidR="00D16E7F" w:rsidRPr="00396595" w:rsidRDefault="00D16E7F" w:rsidP="00396595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96595">
        <w:rPr>
          <w:rStyle w:val="HTML0"/>
          <w:rFonts w:ascii="Courier New" w:eastAsia="微软雅黑" w:hAnsi="Courier New" w:cs="Courier New"/>
          <w:sz w:val="21"/>
          <w:szCs w:val="21"/>
        </w:rPr>
        <w:t xml:space="preserve">      "C": "CN",</w:t>
      </w:r>
    </w:p>
    <w:p w:rsidR="00D16E7F" w:rsidRPr="00396595" w:rsidRDefault="00D16E7F" w:rsidP="00396595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96595">
        <w:rPr>
          <w:rStyle w:val="HTML0"/>
          <w:rFonts w:ascii="Courier New" w:eastAsia="微软雅黑" w:hAnsi="Courier New" w:cs="Courier New"/>
          <w:sz w:val="21"/>
          <w:szCs w:val="21"/>
        </w:rPr>
        <w:t xml:space="preserve">      "ST": "BeiJing",</w:t>
      </w:r>
    </w:p>
    <w:p w:rsidR="00D16E7F" w:rsidRPr="00396595" w:rsidRDefault="00D16E7F" w:rsidP="00396595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96595">
        <w:rPr>
          <w:rStyle w:val="HTML0"/>
          <w:rFonts w:ascii="Courier New" w:eastAsia="微软雅黑" w:hAnsi="Courier New" w:cs="Courier New"/>
          <w:sz w:val="21"/>
          <w:szCs w:val="21"/>
        </w:rPr>
        <w:t xml:space="preserve">      "L": "BeiJing",</w:t>
      </w:r>
    </w:p>
    <w:p w:rsidR="00D16E7F" w:rsidRPr="00396595" w:rsidRDefault="00D16E7F" w:rsidP="00396595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96595">
        <w:rPr>
          <w:rStyle w:val="HTML0"/>
          <w:rFonts w:ascii="Courier New" w:eastAsia="微软雅黑" w:hAnsi="Courier New" w:cs="Courier New"/>
          <w:sz w:val="21"/>
          <w:szCs w:val="21"/>
        </w:rPr>
        <w:t xml:space="preserve">      "O": "k8s",</w:t>
      </w:r>
    </w:p>
    <w:p w:rsidR="00D16E7F" w:rsidRPr="00396595" w:rsidRDefault="00D16E7F" w:rsidP="00396595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96595">
        <w:rPr>
          <w:rStyle w:val="HTML0"/>
          <w:rFonts w:ascii="Courier New" w:eastAsia="微软雅黑" w:hAnsi="Courier New" w:cs="Courier New"/>
          <w:sz w:val="21"/>
          <w:szCs w:val="21"/>
        </w:rPr>
        <w:t xml:space="preserve">      "OU": "System"</w:t>
      </w:r>
    </w:p>
    <w:p w:rsidR="00D16E7F" w:rsidRPr="00396595" w:rsidRDefault="00D16E7F" w:rsidP="00396595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96595">
        <w:rPr>
          <w:rStyle w:val="HTML0"/>
          <w:rFonts w:ascii="Courier New" w:eastAsia="微软雅黑" w:hAnsi="Courier New" w:cs="Courier New"/>
          <w:sz w:val="21"/>
          <w:szCs w:val="21"/>
        </w:rPr>
        <w:t xml:space="preserve">    }</w:t>
      </w:r>
    </w:p>
    <w:p w:rsidR="00D16E7F" w:rsidRPr="00396595" w:rsidRDefault="00D16E7F" w:rsidP="00396595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96595">
        <w:rPr>
          <w:rStyle w:val="HTML0"/>
          <w:rFonts w:ascii="Courier New" w:eastAsia="微软雅黑" w:hAnsi="Courier New" w:cs="Courier New"/>
          <w:sz w:val="21"/>
          <w:szCs w:val="21"/>
        </w:rPr>
        <w:t xml:space="preserve">  ]</w:t>
      </w:r>
    </w:p>
    <w:p w:rsidR="00D16E7F" w:rsidRPr="00396595" w:rsidRDefault="00D16E7F" w:rsidP="00396595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96595">
        <w:rPr>
          <w:rStyle w:val="HTML0"/>
          <w:rFonts w:ascii="Courier New" w:eastAsia="微软雅黑" w:hAnsi="Courier New" w:cs="Courier New"/>
          <w:sz w:val="21"/>
          <w:szCs w:val="21"/>
        </w:rPr>
        <w:t>}</w:t>
      </w:r>
    </w:p>
    <w:p w:rsidR="00396595" w:rsidRPr="00562E5F" w:rsidRDefault="00396595" w:rsidP="00396595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562E5F">
        <w:rPr>
          <w:rStyle w:val="HTML0"/>
          <w:rFonts w:ascii="Courier New" w:eastAsia="微软雅黑" w:hAnsi="Courier New" w:cs="Courier New"/>
          <w:sz w:val="21"/>
          <w:szCs w:val="21"/>
        </w:rPr>
        <w:t>EOF</w:t>
      </w:r>
    </w:p>
    <w:p w:rsidR="00D16E7F" w:rsidRDefault="00D16E7F" w:rsidP="00D16E7F">
      <w:pPr>
        <w:pStyle w:val="2"/>
        <w:spacing w:before="163" w:after="163"/>
      </w:pPr>
      <w:bookmarkStart w:id="43" w:name="_Toc518566060"/>
      <w:r>
        <w:t>生成</w:t>
      </w:r>
      <w:r>
        <w:t xml:space="preserve">etcd </w:t>
      </w:r>
      <w:r>
        <w:t>证书和私钥</w:t>
      </w:r>
      <w:bookmarkEnd w:id="43"/>
    </w:p>
    <w:p w:rsidR="006D248A" w:rsidRPr="006D248A" w:rsidRDefault="006D248A" w:rsidP="006D248A">
      <w:r>
        <w:tab/>
        <w:t>1.</w:t>
      </w:r>
      <w:r>
        <w:t>执行生成命令</w:t>
      </w:r>
    </w:p>
    <w:p w:rsidR="006D248A" w:rsidRPr="006D248A" w:rsidRDefault="008B0600" w:rsidP="006D248A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>
        <w:rPr>
          <w:rStyle w:val="HTML0"/>
          <w:rFonts w:ascii="Courier New" w:eastAsia="微软雅黑" w:hAnsi="Courier New" w:cs="Courier New"/>
          <w:sz w:val="21"/>
          <w:szCs w:val="21"/>
        </w:rPr>
        <w:t>[root@master-</w:t>
      </w:r>
      <w:r w:rsidR="006D248A" w:rsidRPr="006D248A">
        <w:rPr>
          <w:rStyle w:val="HTML0"/>
          <w:rFonts w:ascii="Courier New" w:eastAsia="微软雅黑" w:hAnsi="Courier New" w:cs="Courier New"/>
          <w:sz w:val="21"/>
          <w:szCs w:val="21"/>
        </w:rPr>
        <w:t>1 ssl]# cfssl gencert -ca=/opt/kubernetes/ssl/ca.pem \</w:t>
      </w:r>
    </w:p>
    <w:p w:rsidR="006D248A" w:rsidRPr="006D248A" w:rsidRDefault="006D248A" w:rsidP="006D248A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6D248A">
        <w:rPr>
          <w:rStyle w:val="HTML0"/>
          <w:rFonts w:ascii="Courier New" w:eastAsia="微软雅黑" w:hAnsi="Courier New" w:cs="Courier New"/>
          <w:sz w:val="21"/>
          <w:szCs w:val="21"/>
        </w:rPr>
        <w:t>-ca-key=/opt/kubernetes/ssl/ca-key.pem \</w:t>
      </w:r>
    </w:p>
    <w:p w:rsidR="006D248A" w:rsidRPr="006D248A" w:rsidRDefault="006D248A" w:rsidP="006D248A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6D248A">
        <w:rPr>
          <w:rStyle w:val="HTML0"/>
          <w:rFonts w:ascii="Courier New" w:eastAsia="微软雅黑" w:hAnsi="Courier New" w:cs="Courier New"/>
          <w:sz w:val="21"/>
          <w:szCs w:val="21"/>
        </w:rPr>
        <w:t>-config=/opt/kubernetes/ssl/ca-config.json \</w:t>
      </w:r>
    </w:p>
    <w:p w:rsidR="006D248A" w:rsidRPr="006D248A" w:rsidRDefault="006D248A" w:rsidP="006D248A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6D248A">
        <w:rPr>
          <w:rStyle w:val="HTML0"/>
          <w:rFonts w:ascii="Courier New" w:eastAsia="微软雅黑" w:hAnsi="Courier New" w:cs="Courier New"/>
          <w:sz w:val="21"/>
          <w:szCs w:val="21"/>
        </w:rPr>
        <w:t>-profile=kubernetes etcd-csr.json | cfssljson -bare etcd</w:t>
      </w:r>
    </w:p>
    <w:p w:rsidR="00D16E7F" w:rsidRPr="006D248A" w:rsidRDefault="006D248A" w:rsidP="006D248A">
      <w:r>
        <w:rPr>
          <w:rStyle w:val="HTML0"/>
          <w:rFonts w:ascii="Times New Roman" w:hAnsi="Times New Roman" w:cs="Times New Roman"/>
          <w:sz w:val="21"/>
          <w:szCs w:val="22"/>
        </w:rPr>
        <w:tab/>
        <w:t>2.</w:t>
      </w:r>
      <w:r w:rsidR="00D16E7F" w:rsidRPr="00364F8A">
        <w:rPr>
          <w:rStyle w:val="HTML0"/>
          <w:rFonts w:ascii="Times New Roman" w:hAnsi="Times New Roman" w:cs="Times New Roman"/>
          <w:sz w:val="21"/>
          <w:szCs w:val="22"/>
        </w:rPr>
        <w:t>会生成以下证书文件</w:t>
      </w:r>
    </w:p>
    <w:p w:rsidR="00562652" w:rsidRPr="00562652" w:rsidRDefault="00562652" w:rsidP="00562652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562652">
        <w:rPr>
          <w:rStyle w:val="HTML0"/>
          <w:rFonts w:ascii="Courier New" w:eastAsia="微软雅黑" w:hAnsi="Courier New" w:cs="Courier New"/>
          <w:sz w:val="21"/>
          <w:szCs w:val="21"/>
        </w:rPr>
        <w:t>[root@master-1 ssl]# ll etcd*</w:t>
      </w:r>
    </w:p>
    <w:p w:rsidR="00562652" w:rsidRPr="00562652" w:rsidRDefault="00562652" w:rsidP="00562652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562652">
        <w:rPr>
          <w:rStyle w:val="HTML0"/>
          <w:rFonts w:ascii="Courier New" w:eastAsia="微软雅黑" w:hAnsi="Courier New" w:cs="Courier New"/>
          <w:sz w:val="21"/>
          <w:szCs w:val="21"/>
        </w:rPr>
        <w:t>-rw-r--r-- 1 root root 1062 Jun 29 23:30 etcd.csr</w:t>
      </w:r>
    </w:p>
    <w:p w:rsidR="00562652" w:rsidRPr="00562652" w:rsidRDefault="00562652" w:rsidP="00562652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562652">
        <w:rPr>
          <w:rStyle w:val="HTML0"/>
          <w:rFonts w:ascii="Courier New" w:eastAsia="微软雅黑" w:hAnsi="Courier New" w:cs="Courier New"/>
          <w:sz w:val="21"/>
          <w:szCs w:val="21"/>
        </w:rPr>
        <w:t>-rw-r--r-- 1 root root  302 Jun 29 23:29 etcd-csr.json</w:t>
      </w:r>
    </w:p>
    <w:p w:rsidR="00562652" w:rsidRPr="00562652" w:rsidRDefault="00562652" w:rsidP="00562652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562652">
        <w:rPr>
          <w:rStyle w:val="HTML0"/>
          <w:rFonts w:ascii="Courier New" w:eastAsia="微软雅黑" w:hAnsi="Courier New" w:cs="Courier New"/>
          <w:sz w:val="21"/>
          <w:szCs w:val="21"/>
        </w:rPr>
        <w:t>-rw------- 1 root root 1675 Jun 29 23:30 etcd-key.pem</w:t>
      </w:r>
    </w:p>
    <w:p w:rsidR="00562652" w:rsidRDefault="00562652" w:rsidP="00562652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562652">
        <w:rPr>
          <w:rStyle w:val="HTML0"/>
          <w:rFonts w:ascii="Courier New" w:eastAsia="微软雅黑" w:hAnsi="Courier New" w:cs="Courier New"/>
          <w:sz w:val="21"/>
          <w:szCs w:val="21"/>
        </w:rPr>
        <w:t>-rw-r--r-- 1 root root 1436 Jun 29 23:30 etcd.pem</w:t>
      </w:r>
    </w:p>
    <w:p w:rsidR="00E67F52" w:rsidRDefault="006D248A" w:rsidP="006D248A">
      <w:r>
        <w:tab/>
        <w:t>3.</w:t>
      </w:r>
      <w:r w:rsidR="00E67F52">
        <w:rPr>
          <w:rFonts w:hint="eastAsia"/>
        </w:rPr>
        <w:t>拷贝证书到</w:t>
      </w:r>
      <w:r w:rsidR="00E67F52">
        <w:rPr>
          <w:rFonts w:hint="eastAsia"/>
        </w:rPr>
        <w:t>etcd</w:t>
      </w:r>
      <w:r w:rsidR="00E67F52">
        <w:rPr>
          <w:rFonts w:hint="eastAsia"/>
        </w:rPr>
        <w:t>节点</w:t>
      </w:r>
    </w:p>
    <w:p w:rsidR="00E67F52" w:rsidRDefault="00E67F52" w:rsidP="00E67F52">
      <w:pPr>
        <w:pStyle w:val="3-"/>
      </w:pPr>
      <w:r>
        <w:t>for NODE in master-1 master-2 master-3; do</w:t>
      </w:r>
    </w:p>
    <w:p w:rsidR="00E67F52" w:rsidRDefault="00E67F52" w:rsidP="00E67F52">
      <w:pPr>
        <w:pStyle w:val="3-"/>
      </w:pPr>
      <w:r>
        <w:t xml:space="preserve">  echo "---</w:t>
      </w:r>
      <w:r w:rsidR="00C958F0">
        <w:t>---</w:t>
      </w:r>
      <w:r>
        <w:t xml:space="preserve"> $NODE ---</w:t>
      </w:r>
      <w:r w:rsidR="00C958F0">
        <w:t>---</w:t>
      </w:r>
      <w:r>
        <w:t>"</w:t>
      </w:r>
    </w:p>
    <w:p w:rsidR="00E67F52" w:rsidRDefault="00E67F52" w:rsidP="00E67F52">
      <w:pPr>
        <w:pStyle w:val="3-"/>
      </w:pPr>
      <w:r>
        <w:t xml:space="preserve">  for FILE in </w:t>
      </w:r>
      <w:r w:rsidRPr="006D248A">
        <w:rPr>
          <w:rStyle w:val="HTML0"/>
          <w:rFonts w:ascii="Courier New" w:eastAsia="微软雅黑" w:hAnsi="Courier New" w:cs="Courier New"/>
          <w:sz w:val="21"/>
          <w:szCs w:val="21"/>
        </w:rPr>
        <w:t>etcd.csr</w:t>
      </w:r>
      <w:r>
        <w:rPr>
          <w:rStyle w:val="HTML0"/>
          <w:rFonts w:ascii="Courier New" w:eastAsia="微软雅黑" w:hAnsi="Courier New" w:cs="Courier New"/>
          <w:sz w:val="21"/>
          <w:szCs w:val="21"/>
        </w:rPr>
        <w:t xml:space="preserve"> </w:t>
      </w:r>
      <w:r w:rsidRPr="006D248A">
        <w:rPr>
          <w:rStyle w:val="HTML0"/>
          <w:rFonts w:ascii="Courier New" w:eastAsia="微软雅黑" w:hAnsi="Courier New" w:cs="Courier New"/>
          <w:sz w:val="21"/>
          <w:szCs w:val="21"/>
        </w:rPr>
        <w:t>etcd-csr.json</w:t>
      </w:r>
      <w:r>
        <w:rPr>
          <w:rStyle w:val="HTML0"/>
          <w:rFonts w:ascii="Courier New" w:eastAsia="微软雅黑" w:hAnsi="Courier New" w:cs="Courier New"/>
          <w:sz w:val="21"/>
          <w:szCs w:val="21"/>
        </w:rPr>
        <w:t xml:space="preserve"> </w:t>
      </w:r>
      <w:r w:rsidRPr="006D248A">
        <w:rPr>
          <w:rStyle w:val="HTML0"/>
          <w:rFonts w:ascii="Courier New" w:eastAsia="微软雅黑" w:hAnsi="Courier New" w:cs="Courier New"/>
          <w:sz w:val="21"/>
          <w:szCs w:val="21"/>
        </w:rPr>
        <w:t>etcd-key.pem</w:t>
      </w:r>
      <w:r>
        <w:rPr>
          <w:rStyle w:val="HTML0"/>
          <w:rFonts w:ascii="Courier New" w:eastAsia="微软雅黑" w:hAnsi="Courier New" w:cs="Courier New"/>
          <w:sz w:val="21"/>
          <w:szCs w:val="21"/>
        </w:rPr>
        <w:t xml:space="preserve"> </w:t>
      </w:r>
      <w:r w:rsidRPr="006D248A">
        <w:rPr>
          <w:rStyle w:val="HTML0"/>
          <w:rFonts w:ascii="Courier New" w:eastAsia="微软雅黑" w:hAnsi="Courier New" w:cs="Courier New"/>
          <w:sz w:val="21"/>
          <w:szCs w:val="21"/>
        </w:rPr>
        <w:t>etcd.pem</w:t>
      </w:r>
      <w:r>
        <w:t>; do</w:t>
      </w:r>
    </w:p>
    <w:p w:rsidR="00E67F52" w:rsidRDefault="00E67F52" w:rsidP="00E67F52">
      <w:pPr>
        <w:pStyle w:val="3-"/>
      </w:pPr>
      <w:r>
        <w:t xml:space="preserve">    scp </w:t>
      </w:r>
      <w:r w:rsidR="00C13516" w:rsidRPr="00C13516">
        <w:t>/usr/local/src/ssl</w:t>
      </w:r>
      <w:r w:rsidR="00C13516">
        <w:t>/</w:t>
      </w:r>
      <w:r>
        <w:t>$FILE $NODE:/opt/kubernetes/ssl</w:t>
      </w:r>
      <w:r w:rsidRPr="00562E5F">
        <w:t>/</w:t>
      </w:r>
    </w:p>
    <w:p w:rsidR="00E67F52" w:rsidRDefault="00E67F52" w:rsidP="00E67F52">
      <w:pPr>
        <w:pStyle w:val="3-"/>
      </w:pPr>
      <w:r>
        <w:t xml:space="preserve">  done</w:t>
      </w:r>
    </w:p>
    <w:p w:rsidR="00E67F52" w:rsidRDefault="00E67F52" w:rsidP="00E67F52">
      <w:pPr>
        <w:pStyle w:val="3-"/>
      </w:pPr>
      <w:r>
        <w:t>done</w:t>
      </w:r>
    </w:p>
    <w:p w:rsidR="00D16E7F" w:rsidRDefault="00D16E7F" w:rsidP="00D16E7F">
      <w:pPr>
        <w:pStyle w:val="2"/>
        <w:spacing w:before="163" w:after="163"/>
      </w:pPr>
      <w:bookmarkStart w:id="44" w:name="_Toc518566061"/>
      <w:r>
        <w:t>设置</w:t>
      </w:r>
      <w:r>
        <w:t>ETCD</w:t>
      </w:r>
      <w:r>
        <w:t>配置文件</w:t>
      </w:r>
      <w:bookmarkEnd w:id="44"/>
    </w:p>
    <w:p w:rsidR="00923980" w:rsidRDefault="00923980" w:rsidP="00923980">
      <w:r>
        <w:tab/>
      </w:r>
      <w:r>
        <w:t>注意粗体部分需要适当修改为具体环境</w:t>
      </w:r>
    </w:p>
    <w:p w:rsidR="00547284" w:rsidRPr="00923980" w:rsidRDefault="00547284" w:rsidP="00923980">
      <w:r>
        <w:tab/>
        <w:t>1.</w:t>
      </w:r>
      <w:r>
        <w:t>增加</w:t>
      </w:r>
      <w:r>
        <w:t>etcd</w:t>
      </w:r>
      <w:r w:rsidR="00D00F82">
        <w:t>-1</w:t>
      </w:r>
      <w:r>
        <w:t>配置文件</w:t>
      </w:r>
    </w:p>
    <w:p w:rsidR="00D16E7F" w:rsidRPr="00364F8A" w:rsidRDefault="00FC5200" w:rsidP="00364F8A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FC5200">
        <w:rPr>
          <w:rStyle w:val="HTML0"/>
          <w:rFonts w:ascii="Courier New" w:eastAsia="微软雅黑" w:hAnsi="Courier New" w:cs="Courier New"/>
          <w:sz w:val="21"/>
          <w:szCs w:val="21"/>
        </w:rPr>
        <w:t>[root@master-1 ssl]#</w:t>
      </w:r>
      <w:r w:rsidR="00142D21">
        <w:rPr>
          <w:rStyle w:val="HTML0"/>
          <w:rFonts w:ascii="Courier New" w:eastAsia="微软雅黑" w:hAnsi="Courier New" w:cs="Courier New"/>
          <w:sz w:val="21"/>
          <w:szCs w:val="21"/>
        </w:rPr>
        <w:t xml:space="preserve"> tee &gt;</w:t>
      </w:r>
      <w:r w:rsidR="00D16E7F"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/opt/kubernetes/cfg/etcd.conf</w:t>
      </w:r>
      <w:r w:rsidR="00142D21">
        <w:rPr>
          <w:rStyle w:val="HTML0"/>
          <w:rFonts w:ascii="Courier New" w:eastAsia="微软雅黑" w:hAnsi="Courier New" w:cs="Courier New"/>
          <w:sz w:val="21"/>
          <w:szCs w:val="21"/>
        </w:rPr>
        <w:t xml:space="preserve"> &lt;&lt;-'EOF'</w:t>
      </w:r>
    </w:p>
    <w:p w:rsidR="00D16E7F" w:rsidRPr="00364F8A" w:rsidRDefault="00D16E7F" w:rsidP="00364F8A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#[member]</w:t>
      </w:r>
    </w:p>
    <w:p w:rsidR="00D16E7F" w:rsidRPr="00364F8A" w:rsidRDefault="00D16E7F" w:rsidP="00364F8A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923980">
        <w:rPr>
          <w:rStyle w:val="HTML0"/>
          <w:rFonts w:ascii="Courier New" w:eastAsia="微软雅黑" w:hAnsi="Courier New" w:cs="Courier New"/>
          <w:b/>
          <w:sz w:val="21"/>
          <w:szCs w:val="21"/>
        </w:rPr>
        <w:t>ETCD_NAME</w:t>
      </w: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="etcd-1"</w:t>
      </w:r>
    </w:p>
    <w:p w:rsidR="00D16E7F" w:rsidRPr="00364F8A" w:rsidRDefault="00D16E7F" w:rsidP="00364F8A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ETCD_DATA_DIR="/var/lib/etcd/default.etcd"</w:t>
      </w:r>
    </w:p>
    <w:p w:rsidR="00D16E7F" w:rsidRPr="00364F8A" w:rsidRDefault="00D16E7F" w:rsidP="00364F8A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#ETCD_SNAPSHOT_COUNTER="10000"</w:t>
      </w:r>
    </w:p>
    <w:p w:rsidR="00D16E7F" w:rsidRPr="00364F8A" w:rsidRDefault="00D16E7F" w:rsidP="00364F8A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#ETCD_HEARTBEAT_INTERVAL="100"</w:t>
      </w:r>
    </w:p>
    <w:p w:rsidR="00D16E7F" w:rsidRPr="00364F8A" w:rsidRDefault="00D16E7F" w:rsidP="00364F8A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#ETCD_ELECTION_TIMEOUT="1000"</w:t>
      </w:r>
    </w:p>
    <w:p w:rsidR="00D16E7F" w:rsidRPr="00364F8A" w:rsidRDefault="00D16E7F" w:rsidP="00364F8A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923980">
        <w:rPr>
          <w:rStyle w:val="HTML0"/>
          <w:rFonts w:ascii="Courier New" w:eastAsia="微软雅黑" w:hAnsi="Courier New" w:cs="Courier New"/>
          <w:b/>
          <w:sz w:val="21"/>
          <w:szCs w:val="21"/>
        </w:rPr>
        <w:t>ETCD_LISTEN_PEER_URLS</w:t>
      </w: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="https://192.168.56.</w:t>
      </w:r>
      <w:r w:rsidR="00FB1A20">
        <w:rPr>
          <w:rStyle w:val="HTML0"/>
          <w:rFonts w:ascii="Courier New" w:eastAsia="微软雅黑" w:hAnsi="Courier New" w:cs="Courier New"/>
          <w:sz w:val="21"/>
          <w:szCs w:val="21"/>
        </w:rPr>
        <w:t>1</w:t>
      </w:r>
      <w:r w:rsidR="00304B70" w:rsidRPr="00364F8A">
        <w:rPr>
          <w:rStyle w:val="HTML0"/>
          <w:rFonts w:ascii="Courier New" w:eastAsia="微软雅黑" w:hAnsi="Courier New" w:cs="Courier New"/>
          <w:sz w:val="21"/>
          <w:szCs w:val="21"/>
        </w:rPr>
        <w:t>0</w:t>
      </w:r>
      <w:r w:rsidR="00FB1A20">
        <w:rPr>
          <w:rStyle w:val="HTML0"/>
          <w:rFonts w:ascii="Courier New" w:eastAsia="微软雅黑" w:hAnsi="Courier New" w:cs="Courier New"/>
          <w:sz w:val="21"/>
          <w:szCs w:val="21"/>
        </w:rPr>
        <w:t>1</w:t>
      </w: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:2380"</w:t>
      </w:r>
    </w:p>
    <w:p w:rsidR="00D16E7F" w:rsidRPr="00364F8A" w:rsidRDefault="00D16E7F" w:rsidP="00364F8A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923980">
        <w:rPr>
          <w:rStyle w:val="HTML0"/>
          <w:rFonts w:ascii="Courier New" w:eastAsia="微软雅黑" w:hAnsi="Courier New" w:cs="Courier New"/>
          <w:b/>
          <w:sz w:val="21"/>
          <w:szCs w:val="21"/>
        </w:rPr>
        <w:t>ETCD_LISTEN_CLIENT_URLS</w:t>
      </w: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="https://192.168.56.</w:t>
      </w:r>
      <w:r w:rsidR="00FB1A20">
        <w:rPr>
          <w:rStyle w:val="HTML0"/>
          <w:rFonts w:ascii="Courier New" w:eastAsia="微软雅黑" w:hAnsi="Courier New" w:cs="Courier New"/>
          <w:sz w:val="21"/>
          <w:szCs w:val="21"/>
        </w:rPr>
        <w:t>101</w:t>
      </w: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:2379,https://127.0.0.1:2379"</w:t>
      </w:r>
    </w:p>
    <w:p w:rsidR="00D16E7F" w:rsidRPr="00364F8A" w:rsidRDefault="00D16E7F" w:rsidP="00364F8A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#ETCD_MAX_SNAPSHOTS="5"</w:t>
      </w:r>
    </w:p>
    <w:p w:rsidR="00D16E7F" w:rsidRPr="00364F8A" w:rsidRDefault="00D16E7F" w:rsidP="00364F8A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#ETCD_MAX_WALS="5"</w:t>
      </w:r>
    </w:p>
    <w:p w:rsidR="00D16E7F" w:rsidRPr="00364F8A" w:rsidRDefault="00D16E7F" w:rsidP="00364F8A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#ETCD_CORS=""</w:t>
      </w:r>
    </w:p>
    <w:p w:rsidR="00D16E7F" w:rsidRPr="00364F8A" w:rsidRDefault="00D16E7F" w:rsidP="00364F8A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#[cluster]</w:t>
      </w:r>
    </w:p>
    <w:p w:rsidR="00D16E7F" w:rsidRPr="00364F8A" w:rsidRDefault="00D16E7F" w:rsidP="00364F8A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923980">
        <w:rPr>
          <w:rStyle w:val="HTML0"/>
          <w:rFonts w:ascii="Courier New" w:eastAsia="微软雅黑" w:hAnsi="Courier New" w:cs="Courier New"/>
          <w:b/>
          <w:sz w:val="21"/>
          <w:szCs w:val="21"/>
        </w:rPr>
        <w:t>ETCD_INITIAL_ADVERTISE_PEER_URLS</w:t>
      </w: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="https://192.168.56.</w:t>
      </w:r>
      <w:r w:rsidR="008E0131">
        <w:rPr>
          <w:rStyle w:val="HTML0"/>
          <w:rFonts w:ascii="Courier New" w:eastAsia="微软雅黑" w:hAnsi="Courier New" w:cs="Courier New"/>
          <w:sz w:val="21"/>
          <w:szCs w:val="21"/>
        </w:rPr>
        <w:t>101</w:t>
      </w: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:2380"</w:t>
      </w:r>
    </w:p>
    <w:p w:rsidR="00D16E7F" w:rsidRPr="00364F8A" w:rsidRDefault="00D16E7F" w:rsidP="00364F8A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# if you use different ETCD_NAME (e.g. test),</w:t>
      </w:r>
    </w:p>
    <w:p w:rsidR="00D16E7F" w:rsidRPr="00364F8A" w:rsidRDefault="00D16E7F" w:rsidP="00364F8A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# set ETCD_INITIAL_CLUSTER value for this name, i.e. "test=http://..."</w:t>
      </w:r>
    </w:p>
    <w:p w:rsidR="00D16E7F" w:rsidRPr="00364F8A" w:rsidRDefault="00D16E7F" w:rsidP="00364F8A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ETCD_INITIAL_CLUSTER="etcd-1=https://192.168.56.</w:t>
      </w:r>
      <w:r w:rsidR="008E0131">
        <w:rPr>
          <w:rStyle w:val="HTML0"/>
          <w:rFonts w:ascii="Courier New" w:eastAsia="微软雅黑" w:hAnsi="Courier New" w:cs="Courier New"/>
          <w:sz w:val="21"/>
          <w:szCs w:val="21"/>
        </w:rPr>
        <w:t>101</w:t>
      </w: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:2380,etcd-2=https://192.168.56.</w:t>
      </w:r>
      <w:r w:rsidR="008E0131">
        <w:rPr>
          <w:rStyle w:val="HTML0"/>
          <w:rFonts w:ascii="Courier New" w:eastAsia="微软雅黑" w:hAnsi="Courier New" w:cs="Courier New"/>
          <w:sz w:val="21"/>
          <w:szCs w:val="21"/>
        </w:rPr>
        <w:t>102</w:t>
      </w:r>
      <w:r w:rsidR="00FB1A20">
        <w:rPr>
          <w:rStyle w:val="HTML0"/>
          <w:rFonts w:ascii="Courier New" w:eastAsia="微软雅黑" w:hAnsi="Courier New" w:cs="Courier New"/>
          <w:sz w:val="21"/>
          <w:szCs w:val="21"/>
        </w:rPr>
        <w:t>:2380,etcd-</w:t>
      </w: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3=https://192.168.56.</w:t>
      </w:r>
      <w:r w:rsidR="008E0131">
        <w:rPr>
          <w:rStyle w:val="HTML0"/>
          <w:rFonts w:ascii="Courier New" w:eastAsia="微软雅黑" w:hAnsi="Courier New" w:cs="Courier New"/>
          <w:sz w:val="21"/>
          <w:szCs w:val="21"/>
        </w:rPr>
        <w:t>103</w:t>
      </w: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:2380"</w:t>
      </w:r>
    </w:p>
    <w:p w:rsidR="00D16E7F" w:rsidRPr="00364F8A" w:rsidRDefault="00D16E7F" w:rsidP="00364F8A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ETCD_INITIAL_CLUSTER_STATE="new"</w:t>
      </w:r>
    </w:p>
    <w:p w:rsidR="00D16E7F" w:rsidRPr="00364F8A" w:rsidRDefault="00D16E7F" w:rsidP="00364F8A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ETCD_INITIAL_CLUSTER_TOKEN="k8s-etcd-cluster"</w:t>
      </w:r>
    </w:p>
    <w:p w:rsidR="00D16E7F" w:rsidRPr="00364F8A" w:rsidRDefault="00D16E7F" w:rsidP="00364F8A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923980">
        <w:rPr>
          <w:rStyle w:val="HTML0"/>
          <w:rFonts w:ascii="Courier New" w:eastAsia="微软雅黑" w:hAnsi="Courier New" w:cs="Courier New"/>
          <w:b/>
          <w:sz w:val="21"/>
          <w:szCs w:val="21"/>
        </w:rPr>
        <w:t>ETCD_ADVERTISE_CLIENT_URLS</w:t>
      </w: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="https://192.168.56.</w:t>
      </w:r>
      <w:r w:rsidR="00DB551B">
        <w:rPr>
          <w:rStyle w:val="HTML0"/>
          <w:rFonts w:ascii="Courier New" w:eastAsia="微软雅黑" w:hAnsi="Courier New" w:cs="Courier New"/>
          <w:sz w:val="21"/>
          <w:szCs w:val="21"/>
        </w:rPr>
        <w:t>101</w:t>
      </w: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:2379"</w:t>
      </w:r>
    </w:p>
    <w:p w:rsidR="00D16E7F" w:rsidRPr="00364F8A" w:rsidRDefault="00D16E7F" w:rsidP="00364F8A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#[security]</w:t>
      </w:r>
    </w:p>
    <w:p w:rsidR="00D16E7F" w:rsidRPr="00364F8A" w:rsidRDefault="00D16E7F" w:rsidP="00364F8A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CLIENT_CERT_AUTH="true"</w:t>
      </w:r>
    </w:p>
    <w:p w:rsidR="00D16E7F" w:rsidRPr="00364F8A" w:rsidRDefault="00D16E7F" w:rsidP="00364F8A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ETCD_CA_FILE="/opt/kubernetes/ssl/ca.pem"</w:t>
      </w:r>
    </w:p>
    <w:p w:rsidR="00D16E7F" w:rsidRPr="00364F8A" w:rsidRDefault="00D16E7F" w:rsidP="00364F8A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ETCD_CERT_FILE="/opt/kubernetes/ssl/etcd.pem"</w:t>
      </w:r>
    </w:p>
    <w:p w:rsidR="00D16E7F" w:rsidRPr="00364F8A" w:rsidRDefault="00D16E7F" w:rsidP="00364F8A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ETCD_KEY_FILE="/opt/kubernetes/ssl/etcd-key.pem"</w:t>
      </w:r>
    </w:p>
    <w:p w:rsidR="00D16E7F" w:rsidRPr="00364F8A" w:rsidRDefault="00D16E7F" w:rsidP="00364F8A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PEER_CLIENT_CERT_AUTH="true"</w:t>
      </w:r>
    </w:p>
    <w:p w:rsidR="00D16E7F" w:rsidRPr="00364F8A" w:rsidRDefault="00D16E7F" w:rsidP="00364F8A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ETCD_PEER_CA_FILE="/opt/kubernetes/ssl/ca.pem"</w:t>
      </w:r>
    </w:p>
    <w:p w:rsidR="00D16E7F" w:rsidRPr="00364F8A" w:rsidRDefault="00D16E7F" w:rsidP="00364F8A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ETCD_PEER_CERT_FILE="/opt/kubernetes/ssl/etcd.pem"</w:t>
      </w:r>
    </w:p>
    <w:p w:rsidR="00D16E7F" w:rsidRDefault="00D16E7F" w:rsidP="00364F8A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ETCD_PEER_KEY_FILE="/opt/kubernetes/ssl/etcd-key.pem"</w:t>
      </w:r>
    </w:p>
    <w:p w:rsidR="00142D21" w:rsidRDefault="00142D21" w:rsidP="00364F8A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</w:p>
    <w:p w:rsidR="00142D21" w:rsidRDefault="00142D21" w:rsidP="00364F8A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>
        <w:rPr>
          <w:rStyle w:val="HTML0"/>
          <w:rFonts w:ascii="Courier New" w:eastAsia="微软雅黑" w:hAnsi="Courier New" w:cs="Courier New"/>
          <w:sz w:val="21"/>
          <w:szCs w:val="21"/>
        </w:rPr>
        <w:t>EOF</w:t>
      </w:r>
    </w:p>
    <w:p w:rsidR="00D00F82" w:rsidRPr="00923980" w:rsidRDefault="00D00F82" w:rsidP="00D00F82">
      <w:r>
        <w:tab/>
        <w:t>2.</w:t>
      </w:r>
      <w:r>
        <w:t>增加</w:t>
      </w:r>
      <w:r>
        <w:t>etcd-</w:t>
      </w:r>
      <w:r w:rsidR="009F047D">
        <w:t>2</w:t>
      </w:r>
      <w:r>
        <w:t>配置文件</w:t>
      </w:r>
    </w:p>
    <w:p w:rsidR="00D00F82" w:rsidRPr="00364F8A" w:rsidRDefault="008A2D1E" w:rsidP="00D00F82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8A2D1E">
        <w:rPr>
          <w:rStyle w:val="HTML0"/>
          <w:rFonts w:ascii="Courier New" w:eastAsia="微软雅黑" w:hAnsi="Courier New" w:cs="Courier New"/>
          <w:sz w:val="21"/>
          <w:szCs w:val="21"/>
        </w:rPr>
        <w:t>[root@master-2 ~]#</w:t>
      </w:r>
      <w:r w:rsidR="00D00F82">
        <w:rPr>
          <w:rStyle w:val="HTML0"/>
          <w:rFonts w:ascii="Courier New" w:eastAsia="微软雅黑" w:hAnsi="Courier New" w:cs="Courier New"/>
          <w:sz w:val="21"/>
          <w:szCs w:val="21"/>
        </w:rPr>
        <w:t xml:space="preserve"> tee &gt;</w:t>
      </w:r>
      <w:r w:rsidR="00D00F82"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/opt/kubernetes/cfg/etcd.conf</w:t>
      </w:r>
      <w:r w:rsidR="00D00F82">
        <w:rPr>
          <w:rStyle w:val="HTML0"/>
          <w:rFonts w:ascii="Courier New" w:eastAsia="微软雅黑" w:hAnsi="Courier New" w:cs="Courier New"/>
          <w:sz w:val="21"/>
          <w:szCs w:val="21"/>
        </w:rPr>
        <w:t xml:space="preserve"> &lt;&lt;-'EOF'</w:t>
      </w:r>
    </w:p>
    <w:p w:rsidR="00846949" w:rsidRPr="00846949" w:rsidRDefault="00846949" w:rsidP="00846949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846949">
        <w:rPr>
          <w:rStyle w:val="HTML0"/>
          <w:rFonts w:ascii="Courier New" w:eastAsia="微软雅黑" w:hAnsi="Courier New" w:cs="Courier New"/>
          <w:sz w:val="21"/>
          <w:szCs w:val="21"/>
        </w:rPr>
        <w:t>#[member]</w:t>
      </w:r>
    </w:p>
    <w:p w:rsidR="00846949" w:rsidRPr="00846949" w:rsidRDefault="00846949" w:rsidP="00846949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846949">
        <w:rPr>
          <w:rStyle w:val="HTML0"/>
          <w:rFonts w:ascii="Courier New" w:eastAsia="微软雅黑" w:hAnsi="Courier New" w:cs="Courier New"/>
          <w:b/>
          <w:sz w:val="21"/>
          <w:szCs w:val="21"/>
        </w:rPr>
        <w:t>ETCD_NAME</w:t>
      </w:r>
      <w:r w:rsidRPr="00846949">
        <w:rPr>
          <w:rStyle w:val="HTML0"/>
          <w:rFonts w:ascii="Courier New" w:eastAsia="微软雅黑" w:hAnsi="Courier New" w:cs="Courier New"/>
          <w:sz w:val="21"/>
          <w:szCs w:val="21"/>
        </w:rPr>
        <w:t>="etcd-2"</w:t>
      </w:r>
    </w:p>
    <w:p w:rsidR="00846949" w:rsidRPr="00846949" w:rsidRDefault="00846949" w:rsidP="00846949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846949">
        <w:rPr>
          <w:rStyle w:val="HTML0"/>
          <w:rFonts w:ascii="Courier New" w:eastAsia="微软雅黑" w:hAnsi="Courier New" w:cs="Courier New"/>
          <w:sz w:val="21"/>
          <w:szCs w:val="21"/>
        </w:rPr>
        <w:t>ETCD_DATA_DIR="/var/lib/etcd/default.etcd"</w:t>
      </w:r>
    </w:p>
    <w:p w:rsidR="00846949" w:rsidRPr="00846949" w:rsidRDefault="00846949" w:rsidP="00846949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846949">
        <w:rPr>
          <w:rStyle w:val="HTML0"/>
          <w:rFonts w:ascii="Courier New" w:eastAsia="微软雅黑" w:hAnsi="Courier New" w:cs="Courier New"/>
          <w:sz w:val="21"/>
          <w:szCs w:val="21"/>
        </w:rPr>
        <w:t>#ETCD_SNAPSHOT_COUNTER="10000"</w:t>
      </w:r>
    </w:p>
    <w:p w:rsidR="00846949" w:rsidRPr="00846949" w:rsidRDefault="00846949" w:rsidP="00846949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846949">
        <w:rPr>
          <w:rStyle w:val="HTML0"/>
          <w:rFonts w:ascii="Courier New" w:eastAsia="微软雅黑" w:hAnsi="Courier New" w:cs="Courier New"/>
          <w:sz w:val="21"/>
          <w:szCs w:val="21"/>
        </w:rPr>
        <w:t>#ETCD_HEARTBEAT_INTERVAL="100"</w:t>
      </w:r>
    </w:p>
    <w:p w:rsidR="00846949" w:rsidRPr="00846949" w:rsidRDefault="00846949" w:rsidP="00846949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846949">
        <w:rPr>
          <w:rStyle w:val="HTML0"/>
          <w:rFonts w:ascii="Courier New" w:eastAsia="微软雅黑" w:hAnsi="Courier New" w:cs="Courier New"/>
          <w:sz w:val="21"/>
          <w:szCs w:val="21"/>
        </w:rPr>
        <w:t>#ETCD_ELECTION_TIMEOUT="1000"</w:t>
      </w:r>
    </w:p>
    <w:p w:rsidR="00846949" w:rsidRPr="00846949" w:rsidRDefault="00846949" w:rsidP="00846949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846949">
        <w:rPr>
          <w:rStyle w:val="HTML0"/>
          <w:rFonts w:ascii="Courier New" w:eastAsia="微软雅黑" w:hAnsi="Courier New" w:cs="Courier New"/>
          <w:b/>
          <w:sz w:val="21"/>
          <w:szCs w:val="21"/>
        </w:rPr>
        <w:t>ETCD_LISTEN_PEER_URLS</w:t>
      </w:r>
      <w:r w:rsidRPr="00846949">
        <w:rPr>
          <w:rStyle w:val="HTML0"/>
          <w:rFonts w:ascii="Courier New" w:eastAsia="微软雅黑" w:hAnsi="Courier New" w:cs="Courier New"/>
          <w:sz w:val="21"/>
          <w:szCs w:val="21"/>
        </w:rPr>
        <w:t>="https://192.168.56.102:2380"</w:t>
      </w:r>
    </w:p>
    <w:p w:rsidR="00846949" w:rsidRPr="00846949" w:rsidRDefault="00846949" w:rsidP="00846949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846949">
        <w:rPr>
          <w:rStyle w:val="HTML0"/>
          <w:rFonts w:ascii="Courier New" w:eastAsia="微软雅黑" w:hAnsi="Courier New" w:cs="Courier New"/>
          <w:b/>
          <w:sz w:val="21"/>
          <w:szCs w:val="21"/>
        </w:rPr>
        <w:t>ETCD_LISTEN_CLIENT_URLS</w:t>
      </w:r>
      <w:r w:rsidRPr="00846949">
        <w:rPr>
          <w:rStyle w:val="HTML0"/>
          <w:rFonts w:ascii="Courier New" w:eastAsia="微软雅黑" w:hAnsi="Courier New" w:cs="Courier New"/>
          <w:sz w:val="21"/>
          <w:szCs w:val="21"/>
        </w:rPr>
        <w:t>="https://192.168.56.102:2379,https://127.0.0.1:2379"</w:t>
      </w:r>
    </w:p>
    <w:p w:rsidR="00846949" w:rsidRPr="00846949" w:rsidRDefault="00846949" w:rsidP="00846949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846949">
        <w:rPr>
          <w:rStyle w:val="HTML0"/>
          <w:rFonts w:ascii="Courier New" w:eastAsia="微软雅黑" w:hAnsi="Courier New" w:cs="Courier New"/>
          <w:sz w:val="21"/>
          <w:szCs w:val="21"/>
        </w:rPr>
        <w:t>#ETCD_MAX_SNAPSHOTS="5"</w:t>
      </w:r>
    </w:p>
    <w:p w:rsidR="00846949" w:rsidRPr="00846949" w:rsidRDefault="00846949" w:rsidP="00846949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846949">
        <w:rPr>
          <w:rStyle w:val="HTML0"/>
          <w:rFonts w:ascii="Courier New" w:eastAsia="微软雅黑" w:hAnsi="Courier New" w:cs="Courier New"/>
          <w:sz w:val="21"/>
          <w:szCs w:val="21"/>
        </w:rPr>
        <w:t>#ETCD_MAX_WALS="5"</w:t>
      </w:r>
    </w:p>
    <w:p w:rsidR="00846949" w:rsidRPr="00846949" w:rsidRDefault="00846949" w:rsidP="00846949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846949">
        <w:rPr>
          <w:rStyle w:val="HTML0"/>
          <w:rFonts w:ascii="Courier New" w:eastAsia="微软雅黑" w:hAnsi="Courier New" w:cs="Courier New"/>
          <w:sz w:val="21"/>
          <w:szCs w:val="21"/>
        </w:rPr>
        <w:t>#ETCD_CORS=""</w:t>
      </w:r>
    </w:p>
    <w:p w:rsidR="00846949" w:rsidRPr="00846949" w:rsidRDefault="00846949" w:rsidP="00846949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846949">
        <w:rPr>
          <w:rStyle w:val="HTML0"/>
          <w:rFonts w:ascii="Courier New" w:eastAsia="微软雅黑" w:hAnsi="Courier New" w:cs="Courier New"/>
          <w:sz w:val="21"/>
          <w:szCs w:val="21"/>
        </w:rPr>
        <w:t>#[cluster]</w:t>
      </w:r>
    </w:p>
    <w:p w:rsidR="00846949" w:rsidRPr="00846949" w:rsidRDefault="00846949" w:rsidP="00846949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846949">
        <w:rPr>
          <w:rStyle w:val="HTML0"/>
          <w:rFonts w:ascii="Courier New" w:eastAsia="微软雅黑" w:hAnsi="Courier New" w:cs="Courier New"/>
          <w:b/>
          <w:sz w:val="21"/>
          <w:szCs w:val="21"/>
        </w:rPr>
        <w:t>ETCD_INITIAL_ADVERTISE_PEER_URLS</w:t>
      </w:r>
      <w:r w:rsidRPr="00846949">
        <w:rPr>
          <w:rStyle w:val="HTML0"/>
          <w:rFonts w:ascii="Courier New" w:eastAsia="微软雅黑" w:hAnsi="Courier New" w:cs="Courier New"/>
          <w:sz w:val="21"/>
          <w:szCs w:val="21"/>
        </w:rPr>
        <w:t>="https://192.168.56.102:2380"</w:t>
      </w:r>
    </w:p>
    <w:p w:rsidR="00846949" w:rsidRPr="00846949" w:rsidRDefault="00846949" w:rsidP="00846949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846949">
        <w:rPr>
          <w:rStyle w:val="HTML0"/>
          <w:rFonts w:ascii="Courier New" w:eastAsia="微软雅黑" w:hAnsi="Courier New" w:cs="Courier New"/>
          <w:sz w:val="21"/>
          <w:szCs w:val="21"/>
        </w:rPr>
        <w:t># if you use different ETCD_NAME (e.g. test),</w:t>
      </w:r>
    </w:p>
    <w:p w:rsidR="00846949" w:rsidRPr="00846949" w:rsidRDefault="00846949" w:rsidP="00846949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846949">
        <w:rPr>
          <w:rStyle w:val="HTML0"/>
          <w:rFonts w:ascii="Courier New" w:eastAsia="微软雅黑" w:hAnsi="Courier New" w:cs="Courier New"/>
          <w:sz w:val="21"/>
          <w:szCs w:val="21"/>
        </w:rPr>
        <w:t># set ETCD_INITIAL_CLUSTER value for this name, i.e. "test=http://..."</w:t>
      </w:r>
    </w:p>
    <w:p w:rsidR="00846949" w:rsidRPr="00846949" w:rsidRDefault="00846949" w:rsidP="00846949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846949">
        <w:rPr>
          <w:rStyle w:val="HTML0"/>
          <w:rFonts w:ascii="Courier New" w:eastAsia="微软雅黑" w:hAnsi="Courier New" w:cs="Courier New"/>
          <w:b/>
          <w:sz w:val="21"/>
          <w:szCs w:val="21"/>
        </w:rPr>
        <w:t>ETCD_INITIAL_CLUSTER</w:t>
      </w:r>
      <w:r w:rsidRPr="00846949">
        <w:rPr>
          <w:rStyle w:val="HTML0"/>
          <w:rFonts w:ascii="Courier New" w:eastAsia="微软雅黑" w:hAnsi="Courier New" w:cs="Courier New"/>
          <w:sz w:val="21"/>
          <w:szCs w:val="21"/>
        </w:rPr>
        <w:t>="etcd-1=https://192.168.56.101:2380,etcd-2=https://192.168.56.102:2380,etcd-3=https://192.168.56.103:2380"</w:t>
      </w:r>
    </w:p>
    <w:p w:rsidR="00846949" w:rsidRPr="00846949" w:rsidRDefault="00846949" w:rsidP="00846949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846949">
        <w:rPr>
          <w:rStyle w:val="HTML0"/>
          <w:rFonts w:ascii="Courier New" w:eastAsia="微软雅黑" w:hAnsi="Courier New" w:cs="Courier New"/>
          <w:sz w:val="21"/>
          <w:szCs w:val="21"/>
        </w:rPr>
        <w:t>ETCD_INITIAL_CLUSTER_STATE="new"</w:t>
      </w:r>
    </w:p>
    <w:p w:rsidR="00846949" w:rsidRPr="00846949" w:rsidRDefault="00846949" w:rsidP="00846949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846949">
        <w:rPr>
          <w:rStyle w:val="HTML0"/>
          <w:rFonts w:ascii="Courier New" w:eastAsia="微软雅黑" w:hAnsi="Courier New" w:cs="Courier New"/>
          <w:sz w:val="21"/>
          <w:szCs w:val="21"/>
        </w:rPr>
        <w:t>ETCD_INITIAL_CLUSTER_TOKEN="k8s-etcd-cluster"</w:t>
      </w:r>
    </w:p>
    <w:p w:rsidR="00846949" w:rsidRPr="00846949" w:rsidRDefault="00846949" w:rsidP="00846949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846949">
        <w:rPr>
          <w:rStyle w:val="HTML0"/>
          <w:rFonts w:ascii="Courier New" w:eastAsia="微软雅黑" w:hAnsi="Courier New" w:cs="Courier New"/>
          <w:b/>
          <w:sz w:val="21"/>
          <w:szCs w:val="21"/>
        </w:rPr>
        <w:t>ETCD_ADVERTISE_CLIENT_URLS</w:t>
      </w:r>
      <w:r w:rsidRPr="00846949">
        <w:rPr>
          <w:rStyle w:val="HTML0"/>
          <w:rFonts w:ascii="Courier New" w:eastAsia="微软雅黑" w:hAnsi="Courier New" w:cs="Courier New"/>
          <w:sz w:val="21"/>
          <w:szCs w:val="21"/>
        </w:rPr>
        <w:t>="https://192.168.56.102:2379"</w:t>
      </w:r>
    </w:p>
    <w:p w:rsidR="00846949" w:rsidRPr="00846949" w:rsidRDefault="00846949" w:rsidP="00846949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846949">
        <w:rPr>
          <w:rStyle w:val="HTML0"/>
          <w:rFonts w:ascii="Courier New" w:eastAsia="微软雅黑" w:hAnsi="Courier New" w:cs="Courier New"/>
          <w:sz w:val="21"/>
          <w:szCs w:val="21"/>
        </w:rPr>
        <w:t>#[security]</w:t>
      </w:r>
    </w:p>
    <w:p w:rsidR="00846949" w:rsidRPr="00846949" w:rsidRDefault="00846949" w:rsidP="00846949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846949">
        <w:rPr>
          <w:rStyle w:val="HTML0"/>
          <w:rFonts w:ascii="Courier New" w:eastAsia="微软雅黑" w:hAnsi="Courier New" w:cs="Courier New"/>
          <w:sz w:val="21"/>
          <w:szCs w:val="21"/>
        </w:rPr>
        <w:t>CLIENT_CERT_AUTH="true"</w:t>
      </w:r>
    </w:p>
    <w:p w:rsidR="00846949" w:rsidRPr="00846949" w:rsidRDefault="00846949" w:rsidP="00846949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846949">
        <w:rPr>
          <w:rStyle w:val="HTML0"/>
          <w:rFonts w:ascii="Courier New" w:eastAsia="微软雅黑" w:hAnsi="Courier New" w:cs="Courier New"/>
          <w:sz w:val="21"/>
          <w:szCs w:val="21"/>
        </w:rPr>
        <w:t>ETCD_CA_FILE="/opt/kubernetes/ssl/ca.pem"</w:t>
      </w:r>
    </w:p>
    <w:p w:rsidR="00846949" w:rsidRPr="00846949" w:rsidRDefault="00846949" w:rsidP="00846949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846949">
        <w:rPr>
          <w:rStyle w:val="HTML0"/>
          <w:rFonts w:ascii="Courier New" w:eastAsia="微软雅黑" w:hAnsi="Courier New" w:cs="Courier New"/>
          <w:sz w:val="21"/>
          <w:szCs w:val="21"/>
        </w:rPr>
        <w:t>ETCD_CERT_FILE="/opt/kubernetes/ssl/etcd.pem"</w:t>
      </w:r>
    </w:p>
    <w:p w:rsidR="00846949" w:rsidRPr="00846949" w:rsidRDefault="00846949" w:rsidP="00846949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846949">
        <w:rPr>
          <w:rStyle w:val="HTML0"/>
          <w:rFonts w:ascii="Courier New" w:eastAsia="微软雅黑" w:hAnsi="Courier New" w:cs="Courier New"/>
          <w:sz w:val="21"/>
          <w:szCs w:val="21"/>
        </w:rPr>
        <w:t>ETCD_KEY_FILE="/opt/kubernetes/ssl/etcd-key.pem"</w:t>
      </w:r>
    </w:p>
    <w:p w:rsidR="00846949" w:rsidRPr="00846949" w:rsidRDefault="00846949" w:rsidP="00846949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846949">
        <w:rPr>
          <w:rStyle w:val="HTML0"/>
          <w:rFonts w:ascii="Courier New" w:eastAsia="微软雅黑" w:hAnsi="Courier New" w:cs="Courier New"/>
          <w:sz w:val="21"/>
          <w:szCs w:val="21"/>
        </w:rPr>
        <w:t>PEER_CLIENT_CERT_AUTH="true"</w:t>
      </w:r>
    </w:p>
    <w:p w:rsidR="00846949" w:rsidRPr="00846949" w:rsidRDefault="00846949" w:rsidP="00846949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846949">
        <w:rPr>
          <w:rStyle w:val="HTML0"/>
          <w:rFonts w:ascii="Courier New" w:eastAsia="微软雅黑" w:hAnsi="Courier New" w:cs="Courier New"/>
          <w:sz w:val="21"/>
          <w:szCs w:val="21"/>
        </w:rPr>
        <w:t>ETCD_PEER_CA_FILE="/opt/kubernetes/ssl/ca.pem"</w:t>
      </w:r>
    </w:p>
    <w:p w:rsidR="00846949" w:rsidRPr="00846949" w:rsidRDefault="00846949" w:rsidP="00846949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846949">
        <w:rPr>
          <w:rStyle w:val="HTML0"/>
          <w:rFonts w:ascii="Courier New" w:eastAsia="微软雅黑" w:hAnsi="Courier New" w:cs="Courier New"/>
          <w:sz w:val="21"/>
          <w:szCs w:val="21"/>
        </w:rPr>
        <w:t>ETCD_PEER_CERT_FILE="/opt/kubernetes/ssl/etcd.pem"</w:t>
      </w:r>
    </w:p>
    <w:p w:rsidR="00846949" w:rsidRDefault="00846949" w:rsidP="00846949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846949">
        <w:rPr>
          <w:rStyle w:val="HTML0"/>
          <w:rFonts w:ascii="Courier New" w:eastAsia="微软雅黑" w:hAnsi="Courier New" w:cs="Courier New"/>
          <w:sz w:val="21"/>
          <w:szCs w:val="21"/>
        </w:rPr>
        <w:t>ETCD_PEER_KEY_FILE="/opt/kubernetes/ssl/etcd-key.pem"</w:t>
      </w:r>
    </w:p>
    <w:p w:rsidR="00D00F82" w:rsidRDefault="00D00F82" w:rsidP="00D00F82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</w:p>
    <w:p w:rsidR="00D00F82" w:rsidRDefault="00D00F82" w:rsidP="00D00F82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>
        <w:rPr>
          <w:rStyle w:val="HTML0"/>
          <w:rFonts w:ascii="Courier New" w:eastAsia="微软雅黑" w:hAnsi="Courier New" w:cs="Courier New"/>
          <w:sz w:val="21"/>
          <w:szCs w:val="21"/>
        </w:rPr>
        <w:t>EOF</w:t>
      </w:r>
    </w:p>
    <w:p w:rsidR="00D00F82" w:rsidRPr="00923980" w:rsidRDefault="00D00F82" w:rsidP="00D00F82">
      <w:r>
        <w:tab/>
        <w:t>3.</w:t>
      </w:r>
      <w:r>
        <w:t>增加</w:t>
      </w:r>
      <w:r>
        <w:t>etcd-</w:t>
      </w:r>
      <w:r w:rsidR="008A2D1E">
        <w:t>3</w:t>
      </w:r>
      <w:r>
        <w:t>配置文件</w:t>
      </w:r>
    </w:p>
    <w:p w:rsidR="00D00F82" w:rsidRPr="00364F8A" w:rsidRDefault="00E4193C" w:rsidP="00D00F82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E4193C">
        <w:rPr>
          <w:rStyle w:val="HTML0"/>
          <w:rFonts w:ascii="Courier New" w:eastAsia="微软雅黑" w:hAnsi="Courier New" w:cs="Courier New"/>
          <w:sz w:val="21"/>
          <w:szCs w:val="21"/>
        </w:rPr>
        <w:t>[root@master-3 ~]#</w:t>
      </w:r>
      <w:r w:rsidR="00D00F82">
        <w:rPr>
          <w:rStyle w:val="HTML0"/>
          <w:rFonts w:ascii="Courier New" w:eastAsia="微软雅黑" w:hAnsi="Courier New" w:cs="Courier New"/>
          <w:sz w:val="21"/>
          <w:szCs w:val="21"/>
        </w:rPr>
        <w:t xml:space="preserve"> tee &gt;</w:t>
      </w:r>
      <w:r w:rsidR="00D00F82"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/opt/kubernetes/cfg/etcd.conf</w:t>
      </w:r>
      <w:r w:rsidR="00D00F82">
        <w:rPr>
          <w:rStyle w:val="HTML0"/>
          <w:rFonts w:ascii="Courier New" w:eastAsia="微软雅黑" w:hAnsi="Courier New" w:cs="Courier New"/>
          <w:sz w:val="21"/>
          <w:szCs w:val="21"/>
        </w:rPr>
        <w:t xml:space="preserve"> &lt;&lt;-'EOF'</w:t>
      </w:r>
    </w:p>
    <w:p w:rsidR="00BF2026" w:rsidRPr="00BF2026" w:rsidRDefault="00BF2026" w:rsidP="00BF2026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BF2026">
        <w:rPr>
          <w:rStyle w:val="HTML0"/>
          <w:rFonts w:ascii="Courier New" w:eastAsia="微软雅黑" w:hAnsi="Courier New" w:cs="Courier New"/>
          <w:sz w:val="21"/>
          <w:szCs w:val="21"/>
        </w:rPr>
        <w:t>#[member]</w:t>
      </w:r>
    </w:p>
    <w:p w:rsidR="00BF2026" w:rsidRPr="00BF2026" w:rsidRDefault="00BF2026" w:rsidP="00BF2026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BF2026">
        <w:rPr>
          <w:rStyle w:val="HTML0"/>
          <w:rFonts w:ascii="Courier New" w:eastAsia="微软雅黑" w:hAnsi="Courier New" w:cs="Courier New"/>
          <w:b/>
          <w:sz w:val="21"/>
          <w:szCs w:val="21"/>
        </w:rPr>
        <w:t>ETCD_NAME</w:t>
      </w:r>
      <w:r w:rsidRPr="00BF2026">
        <w:rPr>
          <w:rStyle w:val="HTML0"/>
          <w:rFonts w:ascii="Courier New" w:eastAsia="微软雅黑" w:hAnsi="Courier New" w:cs="Courier New"/>
          <w:sz w:val="21"/>
          <w:szCs w:val="21"/>
        </w:rPr>
        <w:t>="etcd-3"</w:t>
      </w:r>
    </w:p>
    <w:p w:rsidR="00BF2026" w:rsidRPr="00BF2026" w:rsidRDefault="00BF2026" w:rsidP="00BF2026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BF2026">
        <w:rPr>
          <w:rStyle w:val="HTML0"/>
          <w:rFonts w:ascii="Courier New" w:eastAsia="微软雅黑" w:hAnsi="Courier New" w:cs="Courier New"/>
          <w:sz w:val="21"/>
          <w:szCs w:val="21"/>
        </w:rPr>
        <w:t>ETCD_DATA_DIR="/var/lib/etcd/default.etcd"</w:t>
      </w:r>
    </w:p>
    <w:p w:rsidR="00BF2026" w:rsidRPr="00BF2026" w:rsidRDefault="00BF2026" w:rsidP="00BF2026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BF2026">
        <w:rPr>
          <w:rStyle w:val="HTML0"/>
          <w:rFonts w:ascii="Courier New" w:eastAsia="微软雅黑" w:hAnsi="Courier New" w:cs="Courier New"/>
          <w:sz w:val="21"/>
          <w:szCs w:val="21"/>
        </w:rPr>
        <w:t>#ETCD_SNAPSHOT_COUNTER="10000"</w:t>
      </w:r>
    </w:p>
    <w:p w:rsidR="00BF2026" w:rsidRPr="00BF2026" w:rsidRDefault="00BF2026" w:rsidP="00BF2026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BF2026">
        <w:rPr>
          <w:rStyle w:val="HTML0"/>
          <w:rFonts w:ascii="Courier New" w:eastAsia="微软雅黑" w:hAnsi="Courier New" w:cs="Courier New"/>
          <w:sz w:val="21"/>
          <w:szCs w:val="21"/>
        </w:rPr>
        <w:t>#ETCD_HEARTBEAT_INTERVAL="100"</w:t>
      </w:r>
    </w:p>
    <w:p w:rsidR="00BF2026" w:rsidRPr="00BF2026" w:rsidRDefault="00BF2026" w:rsidP="00BF2026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BF2026">
        <w:rPr>
          <w:rStyle w:val="HTML0"/>
          <w:rFonts w:ascii="Courier New" w:eastAsia="微软雅黑" w:hAnsi="Courier New" w:cs="Courier New"/>
          <w:sz w:val="21"/>
          <w:szCs w:val="21"/>
        </w:rPr>
        <w:t>#ETCD_ELECTION_TIMEOUT="1000"</w:t>
      </w:r>
    </w:p>
    <w:p w:rsidR="00BF2026" w:rsidRPr="00BF2026" w:rsidRDefault="00BF2026" w:rsidP="00BF2026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BF2026">
        <w:rPr>
          <w:rStyle w:val="HTML0"/>
          <w:rFonts w:ascii="Courier New" w:eastAsia="微软雅黑" w:hAnsi="Courier New" w:cs="Courier New"/>
          <w:b/>
          <w:sz w:val="21"/>
          <w:szCs w:val="21"/>
        </w:rPr>
        <w:t>ETCD_LISTEN_PEER_URLS</w:t>
      </w:r>
      <w:r w:rsidRPr="00BF2026">
        <w:rPr>
          <w:rStyle w:val="HTML0"/>
          <w:rFonts w:ascii="Courier New" w:eastAsia="微软雅黑" w:hAnsi="Courier New" w:cs="Courier New"/>
          <w:sz w:val="21"/>
          <w:szCs w:val="21"/>
        </w:rPr>
        <w:t>="https://192.168.56.103:2380"</w:t>
      </w:r>
    </w:p>
    <w:p w:rsidR="00BF2026" w:rsidRPr="00BF2026" w:rsidRDefault="00BF2026" w:rsidP="00BF2026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BF2026">
        <w:rPr>
          <w:rStyle w:val="HTML0"/>
          <w:rFonts w:ascii="Courier New" w:eastAsia="微软雅黑" w:hAnsi="Courier New" w:cs="Courier New"/>
          <w:b/>
          <w:sz w:val="21"/>
          <w:szCs w:val="21"/>
        </w:rPr>
        <w:t>ETCD_LISTEN_CLIENT_URLS</w:t>
      </w:r>
      <w:r w:rsidRPr="00BF2026">
        <w:rPr>
          <w:rStyle w:val="HTML0"/>
          <w:rFonts w:ascii="Courier New" w:eastAsia="微软雅黑" w:hAnsi="Courier New" w:cs="Courier New"/>
          <w:sz w:val="21"/>
          <w:szCs w:val="21"/>
        </w:rPr>
        <w:t>="https://192.168.56.103:2379,https://127.0.0.1:2379"</w:t>
      </w:r>
    </w:p>
    <w:p w:rsidR="00BF2026" w:rsidRPr="00BF2026" w:rsidRDefault="00BF2026" w:rsidP="00BF2026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BF2026">
        <w:rPr>
          <w:rStyle w:val="HTML0"/>
          <w:rFonts w:ascii="Courier New" w:eastAsia="微软雅黑" w:hAnsi="Courier New" w:cs="Courier New"/>
          <w:sz w:val="21"/>
          <w:szCs w:val="21"/>
        </w:rPr>
        <w:t>#ETCD_MAX_SNAPSHOTS="5"</w:t>
      </w:r>
    </w:p>
    <w:p w:rsidR="00BF2026" w:rsidRPr="00BF2026" w:rsidRDefault="00BF2026" w:rsidP="00BF2026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BF2026">
        <w:rPr>
          <w:rStyle w:val="HTML0"/>
          <w:rFonts w:ascii="Courier New" w:eastAsia="微软雅黑" w:hAnsi="Courier New" w:cs="Courier New"/>
          <w:sz w:val="21"/>
          <w:szCs w:val="21"/>
        </w:rPr>
        <w:t>#ETCD_MAX_WALS="5"</w:t>
      </w:r>
    </w:p>
    <w:p w:rsidR="00BF2026" w:rsidRPr="00BF2026" w:rsidRDefault="00BF2026" w:rsidP="00BF2026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BF2026">
        <w:rPr>
          <w:rStyle w:val="HTML0"/>
          <w:rFonts w:ascii="Courier New" w:eastAsia="微软雅黑" w:hAnsi="Courier New" w:cs="Courier New"/>
          <w:sz w:val="21"/>
          <w:szCs w:val="21"/>
        </w:rPr>
        <w:t>#ETCD_CORS=""</w:t>
      </w:r>
    </w:p>
    <w:p w:rsidR="00BF2026" w:rsidRPr="00BF2026" w:rsidRDefault="00BF2026" w:rsidP="00BF2026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BF2026">
        <w:rPr>
          <w:rStyle w:val="HTML0"/>
          <w:rFonts w:ascii="Courier New" w:eastAsia="微软雅黑" w:hAnsi="Courier New" w:cs="Courier New"/>
          <w:sz w:val="21"/>
          <w:szCs w:val="21"/>
        </w:rPr>
        <w:t>#[cluster]</w:t>
      </w:r>
    </w:p>
    <w:p w:rsidR="00BF2026" w:rsidRPr="00BF2026" w:rsidRDefault="00BF2026" w:rsidP="00BF2026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BF2026">
        <w:rPr>
          <w:rStyle w:val="HTML0"/>
          <w:rFonts w:ascii="Courier New" w:eastAsia="微软雅黑" w:hAnsi="Courier New" w:cs="Courier New"/>
          <w:b/>
          <w:sz w:val="21"/>
          <w:szCs w:val="21"/>
        </w:rPr>
        <w:t>ETCD_INITIAL_ADVERTISE_PEER_URLS</w:t>
      </w:r>
      <w:r w:rsidRPr="00BF2026">
        <w:rPr>
          <w:rStyle w:val="HTML0"/>
          <w:rFonts w:ascii="Courier New" w:eastAsia="微软雅黑" w:hAnsi="Courier New" w:cs="Courier New"/>
          <w:sz w:val="21"/>
          <w:szCs w:val="21"/>
        </w:rPr>
        <w:t>="https://192.168.56.103:2380"</w:t>
      </w:r>
    </w:p>
    <w:p w:rsidR="00BF2026" w:rsidRPr="00BF2026" w:rsidRDefault="00BF2026" w:rsidP="00BF2026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BF2026">
        <w:rPr>
          <w:rStyle w:val="HTML0"/>
          <w:rFonts w:ascii="Courier New" w:eastAsia="微软雅黑" w:hAnsi="Courier New" w:cs="Courier New"/>
          <w:sz w:val="21"/>
          <w:szCs w:val="21"/>
        </w:rPr>
        <w:t># if you use different ETCD_NAME (e.g. test),</w:t>
      </w:r>
    </w:p>
    <w:p w:rsidR="00BF2026" w:rsidRPr="00BF2026" w:rsidRDefault="00BF2026" w:rsidP="00BF2026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BF2026">
        <w:rPr>
          <w:rStyle w:val="HTML0"/>
          <w:rFonts w:ascii="Courier New" w:eastAsia="微软雅黑" w:hAnsi="Courier New" w:cs="Courier New"/>
          <w:sz w:val="21"/>
          <w:szCs w:val="21"/>
        </w:rPr>
        <w:t># set ETCD_INITIAL_CLUSTER value for this name, i.e. "test=http://..."</w:t>
      </w:r>
    </w:p>
    <w:p w:rsidR="00BF2026" w:rsidRPr="00BF2026" w:rsidRDefault="00BF2026" w:rsidP="00BF2026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BF2026">
        <w:rPr>
          <w:rStyle w:val="HTML0"/>
          <w:rFonts w:ascii="Courier New" w:eastAsia="微软雅黑" w:hAnsi="Courier New" w:cs="Courier New"/>
          <w:b/>
          <w:sz w:val="21"/>
          <w:szCs w:val="21"/>
        </w:rPr>
        <w:t>ETCD_INITIAL_CLUSTER</w:t>
      </w:r>
      <w:r w:rsidRPr="00BF2026">
        <w:rPr>
          <w:rStyle w:val="HTML0"/>
          <w:rFonts w:ascii="Courier New" w:eastAsia="微软雅黑" w:hAnsi="Courier New" w:cs="Courier New"/>
          <w:sz w:val="21"/>
          <w:szCs w:val="21"/>
        </w:rPr>
        <w:t>="etcd-1=https://192.168.56.101:2380,etcd-2=https://192.168.56.102:2380,etcd-3=https://192.168.56.103:2380"</w:t>
      </w:r>
    </w:p>
    <w:p w:rsidR="00BF2026" w:rsidRPr="00BF2026" w:rsidRDefault="00BF2026" w:rsidP="00BF2026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BF2026">
        <w:rPr>
          <w:rStyle w:val="HTML0"/>
          <w:rFonts w:ascii="Courier New" w:eastAsia="微软雅黑" w:hAnsi="Courier New" w:cs="Courier New"/>
          <w:sz w:val="21"/>
          <w:szCs w:val="21"/>
        </w:rPr>
        <w:t>ETCD_INITIAL_CLUSTER_STATE="new"</w:t>
      </w:r>
    </w:p>
    <w:p w:rsidR="00BF2026" w:rsidRPr="00BF2026" w:rsidRDefault="00BF2026" w:rsidP="00BF2026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BF2026">
        <w:rPr>
          <w:rStyle w:val="HTML0"/>
          <w:rFonts w:ascii="Courier New" w:eastAsia="微软雅黑" w:hAnsi="Courier New" w:cs="Courier New"/>
          <w:sz w:val="21"/>
          <w:szCs w:val="21"/>
        </w:rPr>
        <w:t>ETCD_INITIAL_CLUSTER_TOKEN="k8s-etcd-cluster"</w:t>
      </w:r>
    </w:p>
    <w:p w:rsidR="00BF2026" w:rsidRPr="00BF2026" w:rsidRDefault="00BF2026" w:rsidP="00BF2026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BF2026">
        <w:rPr>
          <w:rStyle w:val="HTML0"/>
          <w:rFonts w:ascii="Courier New" w:eastAsia="微软雅黑" w:hAnsi="Courier New" w:cs="Courier New"/>
          <w:b/>
          <w:sz w:val="21"/>
          <w:szCs w:val="21"/>
        </w:rPr>
        <w:t>ETCD_ADVERTISE_CLIENT_URLS</w:t>
      </w:r>
      <w:r w:rsidRPr="00BF2026">
        <w:rPr>
          <w:rStyle w:val="HTML0"/>
          <w:rFonts w:ascii="Courier New" w:eastAsia="微软雅黑" w:hAnsi="Courier New" w:cs="Courier New"/>
          <w:sz w:val="21"/>
          <w:szCs w:val="21"/>
        </w:rPr>
        <w:t>="https://192.168.56.103:2379"</w:t>
      </w:r>
    </w:p>
    <w:p w:rsidR="00BF2026" w:rsidRPr="00BF2026" w:rsidRDefault="00BF2026" w:rsidP="00BF2026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BF2026">
        <w:rPr>
          <w:rStyle w:val="HTML0"/>
          <w:rFonts w:ascii="Courier New" w:eastAsia="微软雅黑" w:hAnsi="Courier New" w:cs="Courier New"/>
          <w:sz w:val="21"/>
          <w:szCs w:val="21"/>
        </w:rPr>
        <w:t>#[security]</w:t>
      </w:r>
    </w:p>
    <w:p w:rsidR="00BF2026" w:rsidRPr="00BF2026" w:rsidRDefault="00BF2026" w:rsidP="00BF2026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BF2026">
        <w:rPr>
          <w:rStyle w:val="HTML0"/>
          <w:rFonts w:ascii="Courier New" w:eastAsia="微软雅黑" w:hAnsi="Courier New" w:cs="Courier New"/>
          <w:sz w:val="21"/>
          <w:szCs w:val="21"/>
        </w:rPr>
        <w:t>CLIENT_CERT_AUTH="true"</w:t>
      </w:r>
    </w:p>
    <w:p w:rsidR="00BF2026" w:rsidRPr="00BF2026" w:rsidRDefault="00BF2026" w:rsidP="00BF2026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BF2026">
        <w:rPr>
          <w:rStyle w:val="HTML0"/>
          <w:rFonts w:ascii="Courier New" w:eastAsia="微软雅黑" w:hAnsi="Courier New" w:cs="Courier New"/>
          <w:sz w:val="21"/>
          <w:szCs w:val="21"/>
        </w:rPr>
        <w:t>ETCD_CA_FILE="/opt/kubernetes/ssl/ca.pem"</w:t>
      </w:r>
    </w:p>
    <w:p w:rsidR="00BF2026" w:rsidRPr="00BF2026" w:rsidRDefault="00BF2026" w:rsidP="00BF2026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BF2026">
        <w:rPr>
          <w:rStyle w:val="HTML0"/>
          <w:rFonts w:ascii="Courier New" w:eastAsia="微软雅黑" w:hAnsi="Courier New" w:cs="Courier New"/>
          <w:sz w:val="21"/>
          <w:szCs w:val="21"/>
        </w:rPr>
        <w:t>ETCD_CERT_FILE="/opt/kubernetes/ssl/etcd.pem"</w:t>
      </w:r>
    </w:p>
    <w:p w:rsidR="00BF2026" w:rsidRPr="00BF2026" w:rsidRDefault="00BF2026" w:rsidP="00BF2026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BF2026">
        <w:rPr>
          <w:rStyle w:val="HTML0"/>
          <w:rFonts w:ascii="Courier New" w:eastAsia="微软雅黑" w:hAnsi="Courier New" w:cs="Courier New"/>
          <w:sz w:val="21"/>
          <w:szCs w:val="21"/>
        </w:rPr>
        <w:t>ETCD_KEY_FILE="/opt/kubernetes/ssl/etcd-key.pem"</w:t>
      </w:r>
    </w:p>
    <w:p w:rsidR="00BF2026" w:rsidRPr="00BF2026" w:rsidRDefault="00BF2026" w:rsidP="00BF2026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BF2026">
        <w:rPr>
          <w:rStyle w:val="HTML0"/>
          <w:rFonts w:ascii="Courier New" w:eastAsia="微软雅黑" w:hAnsi="Courier New" w:cs="Courier New"/>
          <w:sz w:val="21"/>
          <w:szCs w:val="21"/>
        </w:rPr>
        <w:t>PEER_CLIENT_CERT_AUTH="true"</w:t>
      </w:r>
    </w:p>
    <w:p w:rsidR="00BF2026" w:rsidRPr="00BF2026" w:rsidRDefault="00BF2026" w:rsidP="00BF2026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BF2026">
        <w:rPr>
          <w:rStyle w:val="HTML0"/>
          <w:rFonts w:ascii="Courier New" w:eastAsia="微软雅黑" w:hAnsi="Courier New" w:cs="Courier New"/>
          <w:sz w:val="21"/>
          <w:szCs w:val="21"/>
        </w:rPr>
        <w:t>ETCD_PEER_CA_FILE="/opt/kubernetes/ssl/ca.pem"</w:t>
      </w:r>
    </w:p>
    <w:p w:rsidR="00BF2026" w:rsidRPr="00BF2026" w:rsidRDefault="00BF2026" w:rsidP="00BF2026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BF2026">
        <w:rPr>
          <w:rStyle w:val="HTML0"/>
          <w:rFonts w:ascii="Courier New" w:eastAsia="微软雅黑" w:hAnsi="Courier New" w:cs="Courier New"/>
          <w:sz w:val="21"/>
          <w:szCs w:val="21"/>
        </w:rPr>
        <w:t>ETCD_PEER_CERT_FILE="/opt/kubernetes/ssl/etcd.pem"</w:t>
      </w:r>
    </w:p>
    <w:p w:rsidR="00BF2026" w:rsidRDefault="00BF2026" w:rsidP="00BF2026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BF2026">
        <w:rPr>
          <w:rStyle w:val="HTML0"/>
          <w:rFonts w:ascii="Courier New" w:eastAsia="微软雅黑" w:hAnsi="Courier New" w:cs="Courier New"/>
          <w:sz w:val="21"/>
          <w:szCs w:val="21"/>
        </w:rPr>
        <w:t>ETCD_PEER_KEY_FILE="/opt/kubernetes/ssl/etcd-key.pem"</w:t>
      </w:r>
    </w:p>
    <w:p w:rsidR="00BF2026" w:rsidRDefault="00BF2026" w:rsidP="00D00F82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</w:p>
    <w:p w:rsidR="00D00F82" w:rsidRDefault="00D00F82" w:rsidP="00D00F82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>
        <w:rPr>
          <w:rStyle w:val="HTML0"/>
          <w:rFonts w:ascii="Courier New" w:eastAsia="微软雅黑" w:hAnsi="Courier New" w:cs="Courier New"/>
          <w:sz w:val="21"/>
          <w:szCs w:val="21"/>
        </w:rPr>
        <w:t>EOF</w:t>
      </w:r>
    </w:p>
    <w:p w:rsidR="00D16E7F" w:rsidRDefault="00D16E7F" w:rsidP="000C4B99">
      <w:pPr>
        <w:pStyle w:val="2"/>
        <w:spacing w:before="163" w:after="163"/>
      </w:pPr>
      <w:bookmarkStart w:id="45" w:name="_Toc518566062"/>
      <w:r>
        <w:t>创建</w:t>
      </w:r>
      <w:r>
        <w:t>ETCD</w:t>
      </w:r>
      <w:r>
        <w:t>系统服务</w:t>
      </w:r>
      <w:bookmarkEnd w:id="45"/>
    </w:p>
    <w:p w:rsidR="001A4D58" w:rsidRPr="001A4D58" w:rsidRDefault="001A4D58" w:rsidP="001A4D58">
      <w:r>
        <w:tab/>
        <w:t>1.</w:t>
      </w:r>
      <w:r>
        <w:t>增加</w:t>
      </w:r>
      <w:r>
        <w:t>etcd</w:t>
      </w:r>
      <w:r w:rsidR="009C15C9">
        <w:t>-1</w:t>
      </w:r>
      <w:r>
        <w:t>配置文件</w:t>
      </w:r>
    </w:p>
    <w:p w:rsidR="00D16E7F" w:rsidRPr="00364F8A" w:rsidRDefault="007E5F94" w:rsidP="00364F8A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7E5F94">
        <w:rPr>
          <w:rStyle w:val="HTML0"/>
          <w:rFonts w:ascii="Courier New" w:eastAsia="微软雅黑" w:hAnsi="Courier New" w:cs="Courier New"/>
          <w:sz w:val="21"/>
          <w:szCs w:val="21"/>
        </w:rPr>
        <w:t>[root@master-1 ~]#</w:t>
      </w:r>
      <w:r w:rsidR="00CE405F">
        <w:rPr>
          <w:rStyle w:val="HTML0"/>
          <w:rFonts w:ascii="Courier New" w:eastAsia="微软雅黑" w:hAnsi="Courier New" w:cs="Courier New"/>
          <w:sz w:val="21"/>
          <w:szCs w:val="21"/>
        </w:rPr>
        <w:t xml:space="preserve"> tee &gt;</w:t>
      </w:r>
      <w:r w:rsidR="00D16E7F"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/</w:t>
      </w:r>
      <w:r w:rsidR="001A4D58">
        <w:rPr>
          <w:rStyle w:val="HTML0"/>
          <w:rFonts w:ascii="Courier New" w:eastAsia="微软雅黑" w:hAnsi="Courier New" w:cs="Courier New"/>
          <w:sz w:val="21"/>
          <w:szCs w:val="21"/>
        </w:rPr>
        <w:t>usr/lib</w:t>
      </w:r>
      <w:r w:rsidR="00D16E7F" w:rsidRPr="00364F8A">
        <w:rPr>
          <w:rStyle w:val="HTML0"/>
          <w:rFonts w:ascii="Courier New" w:eastAsia="微软雅黑" w:hAnsi="Courier New" w:cs="Courier New"/>
          <w:sz w:val="21"/>
          <w:szCs w:val="21"/>
        </w:rPr>
        <w:t>/systemd/system/etcd.service</w:t>
      </w:r>
      <w:r w:rsidR="00CE405F">
        <w:rPr>
          <w:rStyle w:val="HTML0"/>
          <w:rFonts w:ascii="Courier New" w:eastAsia="微软雅黑" w:hAnsi="Courier New" w:cs="Courier New"/>
          <w:sz w:val="21"/>
          <w:szCs w:val="21"/>
        </w:rPr>
        <w:t xml:space="preserve"> &lt;&lt;-'EOF'</w:t>
      </w:r>
    </w:p>
    <w:p w:rsidR="00D16E7F" w:rsidRPr="00364F8A" w:rsidRDefault="00D16E7F" w:rsidP="00364F8A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[Unit]</w:t>
      </w:r>
    </w:p>
    <w:p w:rsidR="00D16E7F" w:rsidRPr="00364F8A" w:rsidRDefault="00D16E7F" w:rsidP="00364F8A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Description=Etcd Server</w:t>
      </w:r>
    </w:p>
    <w:p w:rsidR="00D16E7F" w:rsidRPr="00364F8A" w:rsidRDefault="00D16E7F" w:rsidP="00364F8A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After=network.target</w:t>
      </w:r>
    </w:p>
    <w:p w:rsidR="00D16E7F" w:rsidRPr="00364F8A" w:rsidRDefault="00D16E7F" w:rsidP="00364F8A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</w:p>
    <w:p w:rsidR="00D16E7F" w:rsidRPr="00364F8A" w:rsidRDefault="00D16E7F" w:rsidP="00364F8A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[Service]</w:t>
      </w:r>
    </w:p>
    <w:p w:rsidR="00D16E7F" w:rsidRPr="00364F8A" w:rsidRDefault="00D16E7F" w:rsidP="00364F8A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Type=simple</w:t>
      </w:r>
    </w:p>
    <w:p w:rsidR="00D16E7F" w:rsidRPr="00364F8A" w:rsidRDefault="00D16E7F" w:rsidP="00364F8A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WorkingDirectory=/var/lib/etcd</w:t>
      </w:r>
    </w:p>
    <w:p w:rsidR="00D16E7F" w:rsidRPr="00364F8A" w:rsidRDefault="00D16E7F" w:rsidP="00364F8A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EnvironmentFile=-/opt/kubernetes/cfg/etcd.conf</w:t>
      </w:r>
    </w:p>
    <w:p w:rsidR="00D16E7F" w:rsidRPr="00364F8A" w:rsidRDefault="00D16E7F" w:rsidP="00364F8A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# set GOMAXPROCS to number of processors</w:t>
      </w:r>
    </w:p>
    <w:p w:rsidR="00D16E7F" w:rsidRPr="00364F8A" w:rsidRDefault="00D16E7F" w:rsidP="00364F8A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ExecStart=/bin/bash -c "GOMAXPROCS=$(nproc) /opt/kubernetes/bin/etcd"</w:t>
      </w:r>
    </w:p>
    <w:p w:rsidR="00D16E7F" w:rsidRPr="00364F8A" w:rsidRDefault="00D16E7F" w:rsidP="00364F8A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Type=notify</w:t>
      </w:r>
    </w:p>
    <w:p w:rsidR="00D16E7F" w:rsidRPr="00364F8A" w:rsidRDefault="00D16E7F" w:rsidP="00364F8A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</w:p>
    <w:p w:rsidR="00D16E7F" w:rsidRPr="00364F8A" w:rsidRDefault="00D16E7F" w:rsidP="00364F8A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[Install]</w:t>
      </w:r>
    </w:p>
    <w:p w:rsidR="00D16E7F" w:rsidRDefault="00D16E7F" w:rsidP="00364F8A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WantedBy=multi-user.target</w:t>
      </w:r>
    </w:p>
    <w:p w:rsidR="00CE405F" w:rsidRDefault="00CE405F" w:rsidP="00364F8A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</w:p>
    <w:p w:rsidR="00CE405F" w:rsidRDefault="00CE405F" w:rsidP="00364F8A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>
        <w:rPr>
          <w:rStyle w:val="HTML0"/>
          <w:rFonts w:ascii="Courier New" w:eastAsia="微软雅黑" w:hAnsi="Courier New" w:cs="Courier New"/>
          <w:sz w:val="21"/>
          <w:szCs w:val="21"/>
        </w:rPr>
        <w:t>EOF</w:t>
      </w:r>
    </w:p>
    <w:p w:rsidR="001A4D58" w:rsidRDefault="001A4D58" w:rsidP="001A4D58">
      <w:r>
        <w:tab/>
        <w:t>2.</w:t>
      </w:r>
      <w:r>
        <w:t>拷贝到其他</w:t>
      </w:r>
      <w:r w:rsidR="00E4193C">
        <w:t>master</w:t>
      </w:r>
      <w:r>
        <w:t>节点</w:t>
      </w:r>
    </w:p>
    <w:p w:rsidR="00E4193C" w:rsidRDefault="00A2273F" w:rsidP="00E4193C">
      <w:pPr>
        <w:pStyle w:val="3-"/>
      </w:pPr>
      <w:r>
        <w:t xml:space="preserve">for NODE in </w:t>
      </w:r>
      <w:r w:rsidR="00E4193C">
        <w:t>master-2 master-3; do</w:t>
      </w:r>
    </w:p>
    <w:p w:rsidR="00E4193C" w:rsidRDefault="00E4193C" w:rsidP="00E4193C">
      <w:pPr>
        <w:pStyle w:val="3-"/>
      </w:pPr>
      <w:r>
        <w:t xml:space="preserve">  echo "------ $NODE ------"</w:t>
      </w:r>
    </w:p>
    <w:p w:rsidR="00E4193C" w:rsidRDefault="00E4193C" w:rsidP="00E4193C">
      <w:pPr>
        <w:pStyle w:val="3-"/>
      </w:pPr>
      <w:r>
        <w:t xml:space="preserve"> </w:t>
      </w:r>
      <w:r w:rsidR="00A2273F">
        <w:t xml:space="preserve">  </w:t>
      </w:r>
      <w:r>
        <w:t xml:space="preserve">scp </w:t>
      </w:r>
      <w:r w:rsidR="00A2273F">
        <w:t xml:space="preserve">/usr/lib/systemd/system/etcd.service </w:t>
      </w:r>
      <w:r>
        <w:t>$NODE:</w:t>
      </w:r>
      <w:r w:rsidR="00A2273F">
        <w:t>/usr/lib/systemd/system/</w:t>
      </w:r>
    </w:p>
    <w:p w:rsidR="008A4911" w:rsidRPr="008A4911" w:rsidRDefault="00E4193C" w:rsidP="00F6460C">
      <w:pPr>
        <w:pStyle w:val="3-"/>
      </w:pPr>
      <w:r>
        <w:t>done</w:t>
      </w:r>
    </w:p>
    <w:p w:rsidR="00D16E7F" w:rsidRDefault="00D16E7F" w:rsidP="00D16E7F">
      <w:pPr>
        <w:pStyle w:val="2"/>
        <w:spacing w:before="163" w:after="163"/>
      </w:pPr>
      <w:bookmarkStart w:id="46" w:name="_Toc518566063"/>
      <w:r>
        <w:t>重新加载系统服务</w:t>
      </w:r>
      <w:bookmarkEnd w:id="46"/>
    </w:p>
    <w:p w:rsidR="00D16E7F" w:rsidRPr="00DA5805" w:rsidRDefault="000C4B99" w:rsidP="00DA5805">
      <w:r>
        <w:tab/>
      </w:r>
      <w:r w:rsidR="00547284">
        <w:t>etcd</w:t>
      </w:r>
      <w:r w:rsidR="00547284">
        <w:t>节点必须</w:t>
      </w:r>
      <w:r w:rsidR="00547284">
        <w:rPr>
          <w:rFonts w:hint="eastAsia"/>
        </w:rPr>
        <w:t>2</w:t>
      </w:r>
      <w:r w:rsidR="00547284">
        <w:rPr>
          <w:rFonts w:hint="eastAsia"/>
        </w:rPr>
        <w:t>个以上才能启动</w:t>
      </w:r>
      <w:r>
        <w:t>，</w:t>
      </w:r>
      <w:r w:rsidR="00D16E7F" w:rsidRPr="00DA5805">
        <w:t>在所有节点上创建</w:t>
      </w:r>
      <w:r w:rsidR="00D16E7F" w:rsidRPr="00DA5805">
        <w:t>etcd</w:t>
      </w:r>
      <w:r w:rsidR="00D16E7F" w:rsidRPr="00DA5805">
        <w:t>存储目录并启动</w:t>
      </w:r>
      <w:r w:rsidR="00D16E7F" w:rsidRPr="00DA5805">
        <w:t>etcd</w:t>
      </w:r>
      <w:r w:rsidR="00D43DD2" w:rsidRPr="00DA5805">
        <w:t xml:space="preserve"> </w:t>
      </w:r>
    </w:p>
    <w:p w:rsidR="00D16E7F" w:rsidRDefault="00D16E7F" w:rsidP="00D16E7F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mkdir </w:t>
      </w:r>
      <w:r w:rsidR="00DA4FE9">
        <w:rPr>
          <w:rStyle w:val="HTML0"/>
          <w:rFonts w:ascii="Courier New" w:eastAsia="微软雅黑" w:hAnsi="Courier New" w:cs="Courier New"/>
          <w:sz w:val="21"/>
          <w:szCs w:val="21"/>
        </w:rPr>
        <w:t xml:space="preserve">-p </w:t>
      </w: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/var/lib/etcd</w:t>
      </w:r>
    </w:p>
    <w:p w:rsidR="007D77B7" w:rsidRPr="00364F8A" w:rsidRDefault="007D77B7" w:rsidP="00D16E7F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systemctl daemon-reload</w:t>
      </w:r>
    </w:p>
    <w:p w:rsidR="00D16E7F" w:rsidRPr="00364F8A" w:rsidRDefault="00D16E7F" w:rsidP="00D16E7F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systemctl start etcd</w:t>
      </w:r>
    </w:p>
    <w:p w:rsidR="00D16E7F" w:rsidRDefault="00D16E7F" w:rsidP="00D16E7F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systemctl status etcd</w:t>
      </w:r>
    </w:p>
    <w:p w:rsidR="007D77B7" w:rsidRPr="00364F8A" w:rsidRDefault="007D77B7" w:rsidP="00D16E7F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systemctl enable etcd</w:t>
      </w:r>
    </w:p>
    <w:p w:rsidR="00D16E7F" w:rsidRDefault="00D16E7F" w:rsidP="00D16E7F">
      <w:pPr>
        <w:pStyle w:val="2"/>
        <w:spacing w:before="163" w:after="163"/>
      </w:pPr>
      <w:bookmarkStart w:id="47" w:name="_Toc518566064"/>
      <w:r>
        <w:t>验证集群</w:t>
      </w:r>
      <w:bookmarkEnd w:id="47"/>
    </w:p>
    <w:p w:rsidR="00D43DD2" w:rsidRDefault="00D43DD2" w:rsidP="00D43DD2">
      <w:r>
        <w:tab/>
      </w:r>
      <w:r>
        <w:t>当</w:t>
      </w:r>
      <w:r>
        <w:t>etcd</w:t>
      </w:r>
      <w:r>
        <w:t>集群全部为</w:t>
      </w:r>
      <w:r>
        <w:t>healthy</w:t>
      </w:r>
      <w:r>
        <w:t>才能继续操作</w:t>
      </w:r>
    </w:p>
    <w:p w:rsidR="00F56C11" w:rsidRDefault="00F56C11" w:rsidP="00F56C11">
      <w:pPr>
        <w:pStyle w:val="3-"/>
      </w:pPr>
      <w:r>
        <w:t>[root@master-1 ~]# etcdctl --endpoints=https://192.168.56.101:2379 \</w:t>
      </w:r>
    </w:p>
    <w:p w:rsidR="00F56C11" w:rsidRDefault="00F56C11" w:rsidP="00F56C11">
      <w:pPr>
        <w:pStyle w:val="3-"/>
      </w:pPr>
      <w:r>
        <w:t xml:space="preserve"> --ca-file=/opt/kubernetes/ssl/ca.pem \</w:t>
      </w:r>
    </w:p>
    <w:p w:rsidR="00F56C11" w:rsidRDefault="00F56C11" w:rsidP="00F56C11">
      <w:pPr>
        <w:pStyle w:val="3-"/>
      </w:pPr>
      <w:r>
        <w:t xml:space="preserve"> --cert-file=/opt/kubernetes/ssl/etcd.pem \</w:t>
      </w:r>
    </w:p>
    <w:p w:rsidR="00F56C11" w:rsidRDefault="00F56C11" w:rsidP="00F56C11">
      <w:pPr>
        <w:pStyle w:val="3-"/>
      </w:pPr>
      <w:r>
        <w:t xml:space="preserve"> --key-file=/opt/kubernetes/ssl/etcd-key.pem \</w:t>
      </w:r>
    </w:p>
    <w:p w:rsidR="00F56C11" w:rsidRDefault="00F56C11" w:rsidP="00F56C11">
      <w:pPr>
        <w:pStyle w:val="3-"/>
      </w:pPr>
      <w:r>
        <w:t xml:space="preserve"> cluster-health</w:t>
      </w:r>
    </w:p>
    <w:p w:rsidR="00F56C11" w:rsidRDefault="00F56C11" w:rsidP="00F56C11">
      <w:pPr>
        <w:pStyle w:val="3-"/>
      </w:pPr>
    </w:p>
    <w:p w:rsidR="00F56C11" w:rsidRDefault="00F56C11" w:rsidP="00F56C11">
      <w:pPr>
        <w:pStyle w:val="3-"/>
      </w:pPr>
      <w:r>
        <w:t>member 12ee9fd789572d33 is healthy: got healthy result from https://192.168.56.101:2379</w:t>
      </w:r>
    </w:p>
    <w:p w:rsidR="00F56C11" w:rsidRDefault="00F56C11" w:rsidP="00F56C11">
      <w:pPr>
        <w:pStyle w:val="3-"/>
      </w:pPr>
      <w:r>
        <w:t>member 81e815708872a583 is healthy: got healthy result from https://192.168.56.103:2379</w:t>
      </w:r>
    </w:p>
    <w:p w:rsidR="00F56C11" w:rsidRDefault="00F56C11" w:rsidP="00F56C11">
      <w:pPr>
        <w:pStyle w:val="3-"/>
      </w:pPr>
      <w:r>
        <w:t>member b65a08cbe628137f is healthy: got healthy result from https://192.168.56.102:2379</w:t>
      </w:r>
    </w:p>
    <w:p w:rsidR="00F56C11" w:rsidRDefault="00F56C11" w:rsidP="00F56C11">
      <w:pPr>
        <w:pStyle w:val="3-"/>
      </w:pPr>
      <w:r>
        <w:t>cluster is healthy</w:t>
      </w:r>
    </w:p>
    <w:p w:rsidR="00D15F29" w:rsidRPr="00D15F29" w:rsidRDefault="00D722B3" w:rsidP="00D15F29">
      <w:pPr>
        <w:pStyle w:val="1"/>
      </w:pPr>
      <w:bookmarkStart w:id="48" w:name="_Toc518566065"/>
      <w:r>
        <w:rPr>
          <w:rFonts w:hint="eastAsia"/>
        </w:rPr>
        <w:t>部署</w:t>
      </w:r>
      <w:r w:rsidR="00DA1924">
        <w:rPr>
          <w:rFonts w:hint="eastAsia"/>
        </w:rPr>
        <w:t>Kubernetes</w:t>
      </w:r>
      <w:r w:rsidR="00DA1924">
        <w:t xml:space="preserve"> Master</w:t>
      </w:r>
      <w:r w:rsidR="00DA1924">
        <w:t>节点</w:t>
      </w:r>
      <w:bookmarkEnd w:id="48"/>
    </w:p>
    <w:p w:rsidR="00B547E8" w:rsidRDefault="00B547E8" w:rsidP="00B547E8">
      <w:pPr>
        <w:pStyle w:val="2"/>
        <w:spacing w:before="163" w:after="163"/>
      </w:pPr>
      <w:bookmarkStart w:id="49" w:name="_Toc518566066"/>
      <w:r>
        <w:t>准备软件包</w:t>
      </w:r>
      <w:bookmarkEnd w:id="49"/>
    </w:p>
    <w:p w:rsidR="00285014" w:rsidRDefault="00285014" w:rsidP="00285014">
      <w:r>
        <w:tab/>
        <w:t>1.</w:t>
      </w:r>
      <w:r>
        <w:t>本地上传或者官网下载</w:t>
      </w:r>
      <w:r>
        <w:rPr>
          <w:rFonts w:hint="eastAsia"/>
        </w:rPr>
        <w:t>Kubernetes</w:t>
      </w:r>
      <w:r>
        <w:t xml:space="preserve"> v1.10.5</w:t>
      </w:r>
      <w:r>
        <w:t>的二进制安装包</w:t>
      </w:r>
    </w:p>
    <w:p w:rsidR="00285014" w:rsidRDefault="00285014" w:rsidP="00285014">
      <w:r>
        <w:tab/>
      </w:r>
      <w:hyperlink r:id="rId17" w:history="1">
        <w:r w:rsidRPr="001E702A">
          <w:rPr>
            <w:rStyle w:val="a6"/>
          </w:rPr>
          <w:t>https://github.com/kubernetes/kubernetes/blob/master/CHANGELOG-1.10.md</w:t>
        </w:r>
      </w:hyperlink>
    </w:p>
    <w:p w:rsidR="00285014" w:rsidRPr="008B0EA0" w:rsidRDefault="00285014" w:rsidP="00285014">
      <w:pPr>
        <w:pStyle w:val="3-"/>
      </w:pPr>
      <w:r>
        <w:rPr>
          <w:rStyle w:val="HTML0"/>
          <w:rFonts w:ascii="Courier New" w:eastAsia="微软雅黑" w:hAnsi="Courier New" w:cs="Courier New"/>
          <w:sz w:val="21"/>
          <w:szCs w:val="21"/>
        </w:rPr>
        <w:t>[root@master-</w:t>
      </w:r>
      <w:r w:rsidRPr="001B485C">
        <w:rPr>
          <w:rStyle w:val="HTML0"/>
          <w:rFonts w:ascii="Courier New" w:eastAsia="微软雅黑" w:hAnsi="Courier New" w:cs="Courier New"/>
          <w:sz w:val="21"/>
          <w:szCs w:val="21"/>
        </w:rPr>
        <w:t>1 ~]# cd /usr/local/src</w:t>
      </w:r>
    </w:p>
    <w:p w:rsidR="00285014" w:rsidRDefault="00285014" w:rsidP="00285014">
      <w:pPr>
        <w:pStyle w:val="3-"/>
      </w:pPr>
      <w:r>
        <w:rPr>
          <w:rStyle w:val="HTML0"/>
          <w:rFonts w:ascii="Courier New" w:eastAsia="微软雅黑" w:hAnsi="Courier New" w:cs="Courier New"/>
          <w:sz w:val="21"/>
          <w:szCs w:val="21"/>
        </w:rPr>
        <w:t>[root@master-</w:t>
      </w:r>
      <w:r w:rsidRPr="001B485C">
        <w:rPr>
          <w:rStyle w:val="HTML0"/>
          <w:rFonts w:ascii="Courier New" w:eastAsia="微软雅黑" w:hAnsi="Courier New" w:cs="Courier New"/>
          <w:sz w:val="21"/>
          <w:szCs w:val="21"/>
        </w:rPr>
        <w:t>1 src]#</w:t>
      </w:r>
      <w:r>
        <w:rPr>
          <w:rStyle w:val="HTML0"/>
          <w:rFonts w:ascii="Courier New" w:eastAsia="微软雅黑" w:hAnsi="Courier New" w:cs="Courier New"/>
          <w:sz w:val="21"/>
          <w:szCs w:val="21"/>
        </w:rPr>
        <w:t xml:space="preserve"> </w:t>
      </w:r>
      <w:r>
        <w:rPr>
          <w:rFonts w:hint="eastAsia"/>
        </w:rPr>
        <w:t xml:space="preserve">wget </w:t>
      </w:r>
      <w:r w:rsidRPr="0078166F">
        <w:t>https://dl.k8s.io/v1.10.5/kubernetes-client-linux-amd64.tar.gz</w:t>
      </w:r>
    </w:p>
    <w:p w:rsidR="00285014" w:rsidRPr="0078166F" w:rsidRDefault="00285014" w:rsidP="00285014">
      <w:pPr>
        <w:pStyle w:val="3-"/>
      </w:pPr>
      <w:r>
        <w:rPr>
          <w:rStyle w:val="HTML0"/>
          <w:rFonts w:ascii="Courier New" w:eastAsia="微软雅黑" w:hAnsi="Courier New" w:cs="Courier New"/>
          <w:sz w:val="21"/>
          <w:szCs w:val="21"/>
        </w:rPr>
        <w:t>[root@master-</w:t>
      </w:r>
      <w:r w:rsidRPr="001B485C">
        <w:rPr>
          <w:rStyle w:val="HTML0"/>
          <w:rFonts w:ascii="Courier New" w:eastAsia="微软雅黑" w:hAnsi="Courier New" w:cs="Courier New"/>
          <w:sz w:val="21"/>
          <w:szCs w:val="21"/>
        </w:rPr>
        <w:t>1 src]#</w:t>
      </w:r>
      <w:r>
        <w:rPr>
          <w:rStyle w:val="HTML0"/>
          <w:rFonts w:ascii="Courier New" w:eastAsia="微软雅黑" w:hAnsi="Courier New" w:cs="Courier New"/>
          <w:sz w:val="21"/>
          <w:szCs w:val="21"/>
        </w:rPr>
        <w:t xml:space="preserve"> </w:t>
      </w:r>
      <w:r>
        <w:rPr>
          <w:rFonts w:hint="eastAsia"/>
        </w:rPr>
        <w:t xml:space="preserve">wget </w:t>
      </w:r>
      <w:r w:rsidRPr="0078166F">
        <w:t>https://dl.k8s.io/v1.10.5/kubernetes-server-linux-amd64.tar.gz</w:t>
      </w:r>
    </w:p>
    <w:p w:rsidR="00285014" w:rsidRDefault="00285014" w:rsidP="00285014">
      <w:pPr>
        <w:pStyle w:val="3-"/>
      </w:pPr>
      <w:r>
        <w:rPr>
          <w:rStyle w:val="HTML0"/>
          <w:rFonts w:ascii="Courier New" w:eastAsia="微软雅黑" w:hAnsi="Courier New" w:cs="Courier New"/>
          <w:sz w:val="21"/>
          <w:szCs w:val="21"/>
        </w:rPr>
        <w:t>[root@master-</w:t>
      </w:r>
      <w:r w:rsidRPr="001B485C">
        <w:rPr>
          <w:rStyle w:val="HTML0"/>
          <w:rFonts w:ascii="Courier New" w:eastAsia="微软雅黑" w:hAnsi="Courier New" w:cs="Courier New"/>
          <w:sz w:val="21"/>
          <w:szCs w:val="21"/>
        </w:rPr>
        <w:t>1 src]#</w:t>
      </w:r>
      <w:r>
        <w:rPr>
          <w:rStyle w:val="HTML0"/>
          <w:rFonts w:ascii="Courier New" w:eastAsia="微软雅黑" w:hAnsi="Courier New" w:cs="Courier New"/>
          <w:sz w:val="21"/>
          <w:szCs w:val="21"/>
        </w:rPr>
        <w:t xml:space="preserve"> </w:t>
      </w:r>
      <w:r>
        <w:rPr>
          <w:rFonts w:hint="eastAsia"/>
        </w:rPr>
        <w:t xml:space="preserve">wget </w:t>
      </w:r>
      <w:r w:rsidRPr="0078166F">
        <w:t>https://dl.k8s.io/v1.10.5/kubernetes-node-linux-amd64.tar.gz</w:t>
      </w:r>
    </w:p>
    <w:p w:rsidR="00285014" w:rsidRPr="005A76A7" w:rsidRDefault="00285014" w:rsidP="00285014">
      <w:r>
        <w:tab/>
        <w:t>2.</w:t>
      </w:r>
      <w:r>
        <w:t>解压如下软件包，组成</w:t>
      </w:r>
      <w:r>
        <w:t>kubernetes v1.10.5</w:t>
      </w:r>
      <w:r>
        <w:t>安装包</w:t>
      </w:r>
    </w:p>
    <w:p w:rsidR="00285014" w:rsidRPr="001B485C" w:rsidRDefault="00285014" w:rsidP="00285014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>
        <w:rPr>
          <w:rStyle w:val="HTML0"/>
          <w:rFonts w:ascii="Courier New" w:eastAsia="微软雅黑" w:hAnsi="Courier New" w:cs="Courier New"/>
          <w:sz w:val="21"/>
          <w:szCs w:val="21"/>
        </w:rPr>
        <w:t>[root@master-</w:t>
      </w:r>
      <w:r w:rsidRPr="001B485C">
        <w:rPr>
          <w:rStyle w:val="HTML0"/>
          <w:rFonts w:ascii="Courier New" w:eastAsia="微软雅黑" w:hAnsi="Courier New" w:cs="Courier New"/>
          <w:sz w:val="21"/>
          <w:szCs w:val="21"/>
        </w:rPr>
        <w:t xml:space="preserve">1 src]# tar zxf kubernetes.tar.gz </w:t>
      </w:r>
    </w:p>
    <w:p w:rsidR="00285014" w:rsidRPr="001B485C" w:rsidRDefault="00285014" w:rsidP="00285014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>
        <w:rPr>
          <w:rStyle w:val="HTML0"/>
          <w:rFonts w:ascii="Courier New" w:eastAsia="微软雅黑" w:hAnsi="Courier New" w:cs="Courier New"/>
          <w:sz w:val="21"/>
          <w:szCs w:val="21"/>
        </w:rPr>
        <w:t>[root@master-</w:t>
      </w:r>
      <w:r w:rsidRPr="001B485C">
        <w:rPr>
          <w:rStyle w:val="HTML0"/>
          <w:rFonts w:ascii="Courier New" w:eastAsia="微软雅黑" w:hAnsi="Courier New" w:cs="Courier New"/>
          <w:sz w:val="21"/>
          <w:szCs w:val="21"/>
        </w:rPr>
        <w:t xml:space="preserve">1 src]# tar zxf kubernetes-server-linux-amd64.tar.gz </w:t>
      </w:r>
    </w:p>
    <w:p w:rsidR="00285014" w:rsidRPr="001B485C" w:rsidRDefault="00285014" w:rsidP="00285014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>
        <w:rPr>
          <w:rStyle w:val="HTML0"/>
          <w:rFonts w:ascii="Courier New" w:eastAsia="微软雅黑" w:hAnsi="Courier New" w:cs="Courier New"/>
          <w:sz w:val="21"/>
          <w:szCs w:val="21"/>
        </w:rPr>
        <w:t>[root@master-</w:t>
      </w:r>
      <w:r w:rsidRPr="001B485C">
        <w:rPr>
          <w:rStyle w:val="HTML0"/>
          <w:rFonts w:ascii="Courier New" w:eastAsia="微软雅黑" w:hAnsi="Courier New" w:cs="Courier New"/>
          <w:sz w:val="21"/>
          <w:szCs w:val="21"/>
        </w:rPr>
        <w:t>1 src]# tar zxf kubernetes-client-linux-amd64.tar.gz</w:t>
      </w:r>
    </w:p>
    <w:p w:rsidR="00285014" w:rsidRPr="00285014" w:rsidRDefault="00285014" w:rsidP="00285014">
      <w:pPr>
        <w:pStyle w:val="3-"/>
      </w:pPr>
      <w:r>
        <w:rPr>
          <w:rStyle w:val="HTML0"/>
          <w:rFonts w:ascii="Courier New" w:eastAsia="微软雅黑" w:hAnsi="Courier New" w:cs="Courier New"/>
          <w:sz w:val="21"/>
          <w:szCs w:val="21"/>
        </w:rPr>
        <w:t>[root@master-</w:t>
      </w:r>
      <w:r w:rsidRPr="001B485C">
        <w:rPr>
          <w:rStyle w:val="HTML0"/>
          <w:rFonts w:ascii="Courier New" w:eastAsia="微软雅黑" w:hAnsi="Courier New" w:cs="Courier New"/>
          <w:sz w:val="21"/>
          <w:szCs w:val="21"/>
        </w:rPr>
        <w:t>1 src]# tar zxf kubernetes-node-linux-amd64.tar.gz</w:t>
      </w:r>
    </w:p>
    <w:p w:rsidR="00B547E8" w:rsidRPr="00B547E8" w:rsidRDefault="00B547E8" w:rsidP="00B547E8">
      <w:r>
        <w:tab/>
      </w:r>
      <w:r w:rsidR="00285014">
        <w:t>3.</w:t>
      </w:r>
      <w:r w:rsidR="00285014">
        <w:t>拷贝到其他</w:t>
      </w:r>
      <w:r w:rsidR="00285014">
        <w:t>master</w:t>
      </w:r>
      <w:r w:rsidR="00285014">
        <w:t>节点</w:t>
      </w:r>
    </w:p>
    <w:p w:rsidR="002457AC" w:rsidRDefault="002457AC" w:rsidP="002457AC">
      <w:pPr>
        <w:pStyle w:val="3-"/>
      </w:pPr>
      <w:r>
        <w:t>for NODE in master-1 master-2 master-3; do</w:t>
      </w:r>
    </w:p>
    <w:p w:rsidR="002457AC" w:rsidRDefault="002457AC" w:rsidP="002457AC">
      <w:pPr>
        <w:pStyle w:val="3-"/>
      </w:pPr>
      <w:r>
        <w:t xml:space="preserve">  echo "--- $NODE ---"</w:t>
      </w:r>
    </w:p>
    <w:p w:rsidR="002457AC" w:rsidRDefault="002457AC" w:rsidP="002457AC">
      <w:pPr>
        <w:pStyle w:val="3-"/>
      </w:pPr>
      <w:r>
        <w:t xml:space="preserve">  for FILE in </w:t>
      </w:r>
      <w:r w:rsidRPr="00B547E8">
        <w:rPr>
          <w:rStyle w:val="HTML0"/>
          <w:rFonts w:ascii="Courier New" w:eastAsia="微软雅黑" w:hAnsi="Courier New" w:cs="Courier New"/>
          <w:sz w:val="21"/>
          <w:szCs w:val="21"/>
        </w:rPr>
        <w:t>kube-apiserver kube-controller-manager kube-scheduler kubectl</w:t>
      </w:r>
      <w:r>
        <w:t>; do</w:t>
      </w:r>
    </w:p>
    <w:p w:rsidR="002457AC" w:rsidRDefault="002457AC" w:rsidP="002457AC">
      <w:pPr>
        <w:pStyle w:val="3-"/>
      </w:pPr>
      <w:r>
        <w:t xml:space="preserve">    scp </w:t>
      </w:r>
      <w:r w:rsidR="00790E90" w:rsidRPr="00B547E8">
        <w:rPr>
          <w:rStyle w:val="HTML0"/>
          <w:rFonts w:ascii="Courier New" w:eastAsia="微软雅黑" w:hAnsi="Courier New" w:cs="Courier New"/>
          <w:sz w:val="21"/>
          <w:szCs w:val="21"/>
        </w:rPr>
        <w:t>/usr/local/src/kubernetes/server/bin/</w:t>
      </w:r>
      <w:r>
        <w:t>$FILE $NODE:</w:t>
      </w:r>
      <w:r w:rsidRPr="00562E5F">
        <w:t>/opt/kubernetes/</w:t>
      </w:r>
      <w:r>
        <w:t>bin</w:t>
      </w:r>
      <w:r w:rsidRPr="00562E5F">
        <w:t>/</w:t>
      </w:r>
    </w:p>
    <w:p w:rsidR="002457AC" w:rsidRDefault="002457AC" w:rsidP="002457AC">
      <w:pPr>
        <w:pStyle w:val="3-"/>
      </w:pPr>
      <w:r>
        <w:t xml:space="preserve">  done</w:t>
      </w:r>
    </w:p>
    <w:p w:rsidR="00014718" w:rsidRDefault="002457AC" w:rsidP="00757AC1">
      <w:pPr>
        <w:pStyle w:val="3-"/>
      </w:pPr>
      <w:r>
        <w:t>done</w:t>
      </w:r>
    </w:p>
    <w:p w:rsidR="001A34E8" w:rsidRDefault="001A34E8" w:rsidP="001A34E8">
      <w:pPr>
        <w:pStyle w:val="2"/>
        <w:spacing w:before="163" w:after="163"/>
      </w:pPr>
      <w:bookmarkStart w:id="50" w:name="_Toc518566067"/>
      <w:r>
        <w:t>部署</w:t>
      </w:r>
      <w:r>
        <w:t>Kubernetes API</w:t>
      </w:r>
      <w:bookmarkEnd w:id="50"/>
    </w:p>
    <w:p w:rsidR="001A34E8" w:rsidRDefault="001A34E8" w:rsidP="001A34E8">
      <w:pPr>
        <w:pStyle w:val="3"/>
        <w:spacing w:before="163" w:after="163"/>
      </w:pPr>
      <w:bookmarkStart w:id="51" w:name="_Toc518566068"/>
      <w:r>
        <w:t>创建生成</w:t>
      </w:r>
      <w:r>
        <w:t>CSR</w:t>
      </w:r>
      <w:r>
        <w:t>的</w:t>
      </w:r>
      <w:r>
        <w:t xml:space="preserve"> JSON </w:t>
      </w:r>
      <w:r>
        <w:t>配置文件</w:t>
      </w:r>
      <w:bookmarkEnd w:id="51"/>
    </w:p>
    <w:p w:rsidR="00E6617B" w:rsidRPr="00E6617B" w:rsidRDefault="00E6617B" w:rsidP="00E6617B">
      <w:r>
        <w:tab/>
      </w:r>
      <w:r>
        <w:t>注意</w:t>
      </w:r>
      <w:r>
        <w:rPr>
          <w:rFonts w:hint="eastAsia"/>
        </w:rPr>
        <w:t>IP</w:t>
      </w:r>
      <w:r>
        <w:rPr>
          <w:rFonts w:hint="eastAsia"/>
        </w:rPr>
        <w:t>地址，需要指定</w:t>
      </w:r>
      <w:r>
        <w:rPr>
          <w:rFonts w:hint="eastAsia"/>
        </w:rPr>
        <w:t>master</w:t>
      </w:r>
      <w:r>
        <w:rPr>
          <w:rFonts w:hint="eastAsia"/>
        </w:rPr>
        <w:t>节点的</w:t>
      </w:r>
      <w:r>
        <w:rPr>
          <w:rFonts w:hint="eastAsia"/>
        </w:rPr>
        <w:t>ip</w:t>
      </w:r>
    </w:p>
    <w:p w:rsidR="00D26AD6" w:rsidRDefault="00037CE5" w:rsidP="00C22EBC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>
        <w:rPr>
          <w:rStyle w:val="HTML0"/>
          <w:rFonts w:ascii="Courier New" w:eastAsia="微软雅黑" w:hAnsi="Courier New" w:cs="Courier New"/>
          <w:sz w:val="21"/>
          <w:szCs w:val="21"/>
        </w:rPr>
        <w:t>[root@master-</w:t>
      </w:r>
      <w:r w:rsidR="00D26AD6" w:rsidRPr="00D26AD6">
        <w:rPr>
          <w:rStyle w:val="HTML0"/>
          <w:rFonts w:ascii="Courier New" w:eastAsia="微软雅黑" w:hAnsi="Courier New" w:cs="Courier New"/>
          <w:sz w:val="21"/>
          <w:szCs w:val="21"/>
        </w:rPr>
        <w:t>1 bin]# cd /usr/local/src/ssl/</w:t>
      </w:r>
    </w:p>
    <w:p w:rsidR="001A34E8" w:rsidRPr="00364F8A" w:rsidRDefault="00037CE5" w:rsidP="00C22EBC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>
        <w:rPr>
          <w:rStyle w:val="HTML0"/>
          <w:rFonts w:ascii="Courier New" w:eastAsia="微软雅黑" w:hAnsi="Courier New" w:cs="Courier New"/>
          <w:sz w:val="21"/>
          <w:szCs w:val="21"/>
        </w:rPr>
        <w:t>[root@master-</w:t>
      </w:r>
      <w:r w:rsidR="00D26AD6" w:rsidRPr="00D26AD6">
        <w:rPr>
          <w:rStyle w:val="HTML0"/>
          <w:rFonts w:ascii="Courier New" w:eastAsia="微软雅黑" w:hAnsi="Courier New" w:cs="Courier New"/>
          <w:sz w:val="21"/>
          <w:szCs w:val="21"/>
        </w:rPr>
        <w:t>1 ssl]#</w:t>
      </w:r>
      <w:r w:rsidR="001A34E8"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</w:t>
      </w:r>
      <w:r w:rsidR="00D26AD6">
        <w:rPr>
          <w:rStyle w:val="HTML0"/>
          <w:rFonts w:ascii="Courier New" w:eastAsia="微软雅黑" w:hAnsi="Courier New" w:cs="Courier New"/>
          <w:sz w:val="21"/>
          <w:szCs w:val="21"/>
        </w:rPr>
        <w:t>tee &gt;</w:t>
      </w:r>
      <w:r w:rsidR="001A34E8"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kubernetes-csr.json</w:t>
      </w:r>
      <w:r w:rsidR="00D26AD6">
        <w:rPr>
          <w:rStyle w:val="HTML0"/>
          <w:rFonts w:ascii="Courier New" w:eastAsia="微软雅黑" w:hAnsi="Courier New" w:cs="Courier New"/>
          <w:sz w:val="21"/>
          <w:szCs w:val="21"/>
        </w:rPr>
        <w:t xml:space="preserve"> &lt;&lt;-'EOF'</w:t>
      </w:r>
    </w:p>
    <w:p w:rsidR="001A34E8" w:rsidRPr="00364F8A" w:rsidRDefault="001A34E8" w:rsidP="00C22EBC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{</w:t>
      </w:r>
    </w:p>
    <w:p w:rsidR="001A34E8" w:rsidRPr="00364F8A" w:rsidRDefault="001A34E8" w:rsidP="00C22EBC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"CN": "kubernetes",</w:t>
      </w:r>
    </w:p>
    <w:p w:rsidR="001A34E8" w:rsidRPr="00364F8A" w:rsidRDefault="001A34E8" w:rsidP="00C22EBC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"hosts": [</w:t>
      </w:r>
    </w:p>
    <w:p w:rsidR="001A34E8" w:rsidRPr="002A4C2C" w:rsidRDefault="001A34E8" w:rsidP="00C22EBC">
      <w:pPr>
        <w:pStyle w:val="3-"/>
        <w:rPr>
          <w:rStyle w:val="HTML0"/>
          <w:rFonts w:ascii="Courier New" w:eastAsia="微软雅黑" w:hAnsi="Courier New" w:cs="Courier New"/>
          <w:b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  </w:t>
      </w:r>
      <w:r w:rsidRPr="002A4C2C">
        <w:rPr>
          <w:rStyle w:val="HTML0"/>
          <w:rFonts w:ascii="Courier New" w:eastAsia="微软雅黑" w:hAnsi="Courier New" w:cs="Courier New"/>
          <w:b/>
          <w:sz w:val="21"/>
          <w:szCs w:val="21"/>
        </w:rPr>
        <w:t>"127.0.0.1",</w:t>
      </w:r>
    </w:p>
    <w:p w:rsidR="001A34E8" w:rsidRPr="00364F8A" w:rsidRDefault="001A34E8" w:rsidP="00C22EBC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  </w:t>
      </w:r>
      <w:r w:rsidRPr="004B2460">
        <w:rPr>
          <w:rStyle w:val="HTML0"/>
          <w:rFonts w:ascii="Courier New" w:eastAsia="微软雅黑" w:hAnsi="Courier New" w:cs="Courier New"/>
          <w:b/>
          <w:sz w:val="21"/>
          <w:szCs w:val="21"/>
        </w:rPr>
        <w:t>"192.168.56.</w:t>
      </w:r>
      <w:r w:rsidR="00D23B29">
        <w:rPr>
          <w:rStyle w:val="HTML0"/>
          <w:rFonts w:ascii="Courier New" w:eastAsia="微软雅黑" w:hAnsi="Courier New" w:cs="Courier New"/>
          <w:b/>
          <w:sz w:val="21"/>
          <w:szCs w:val="21"/>
        </w:rPr>
        <w:t>99</w:t>
      </w:r>
      <w:r w:rsidRPr="004B2460">
        <w:rPr>
          <w:rStyle w:val="HTML0"/>
          <w:rFonts w:ascii="Courier New" w:eastAsia="微软雅黑" w:hAnsi="Courier New" w:cs="Courier New"/>
          <w:b/>
          <w:sz w:val="21"/>
          <w:szCs w:val="21"/>
        </w:rPr>
        <w:t>"</w:t>
      </w: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,</w:t>
      </w:r>
    </w:p>
    <w:p w:rsidR="001A34E8" w:rsidRPr="002A4C2C" w:rsidRDefault="001A34E8" w:rsidP="00C22EBC">
      <w:pPr>
        <w:pStyle w:val="3-"/>
        <w:rPr>
          <w:rStyle w:val="HTML0"/>
          <w:rFonts w:ascii="Courier New" w:eastAsia="微软雅黑" w:hAnsi="Courier New" w:cs="Courier New"/>
          <w:b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  </w:t>
      </w:r>
      <w:r w:rsidRPr="002A4C2C">
        <w:rPr>
          <w:rStyle w:val="HTML0"/>
          <w:rFonts w:ascii="Courier New" w:eastAsia="微软雅黑" w:hAnsi="Courier New" w:cs="Courier New"/>
          <w:b/>
          <w:sz w:val="21"/>
          <w:szCs w:val="21"/>
        </w:rPr>
        <w:t>"10.1.0.1",</w:t>
      </w:r>
    </w:p>
    <w:p w:rsidR="001A34E8" w:rsidRPr="00364F8A" w:rsidRDefault="001A34E8" w:rsidP="00C22EBC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  "kubernetes",</w:t>
      </w:r>
    </w:p>
    <w:p w:rsidR="001A34E8" w:rsidRPr="00364F8A" w:rsidRDefault="001A34E8" w:rsidP="00C22EBC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  "kubernetes.default",</w:t>
      </w:r>
    </w:p>
    <w:p w:rsidR="001A34E8" w:rsidRPr="00364F8A" w:rsidRDefault="001A34E8" w:rsidP="00C22EBC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  "kubernetes.default.svc",</w:t>
      </w:r>
    </w:p>
    <w:p w:rsidR="001A34E8" w:rsidRPr="00364F8A" w:rsidRDefault="001A34E8" w:rsidP="00C22EBC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  "kubernetes.default.svc.cluster",</w:t>
      </w:r>
    </w:p>
    <w:p w:rsidR="001A34E8" w:rsidRPr="00364F8A" w:rsidRDefault="001A34E8" w:rsidP="00C22EBC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  "kubernetes.default.svc.cluster.local"</w:t>
      </w:r>
    </w:p>
    <w:p w:rsidR="001A34E8" w:rsidRPr="00364F8A" w:rsidRDefault="001A34E8" w:rsidP="00C22EBC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],</w:t>
      </w:r>
    </w:p>
    <w:p w:rsidR="001A34E8" w:rsidRPr="00364F8A" w:rsidRDefault="001A34E8" w:rsidP="00C22EBC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"key": {</w:t>
      </w:r>
    </w:p>
    <w:p w:rsidR="001A34E8" w:rsidRPr="00364F8A" w:rsidRDefault="001A34E8" w:rsidP="00C22EBC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  "algo": "rsa",</w:t>
      </w:r>
    </w:p>
    <w:p w:rsidR="001A34E8" w:rsidRPr="00364F8A" w:rsidRDefault="001A34E8" w:rsidP="00C22EBC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  "size": 2048</w:t>
      </w:r>
    </w:p>
    <w:p w:rsidR="001A34E8" w:rsidRPr="00364F8A" w:rsidRDefault="001A34E8" w:rsidP="00C22EBC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},</w:t>
      </w:r>
    </w:p>
    <w:p w:rsidR="001A34E8" w:rsidRPr="00364F8A" w:rsidRDefault="001A34E8" w:rsidP="00C22EBC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"names": [</w:t>
      </w:r>
    </w:p>
    <w:p w:rsidR="001A34E8" w:rsidRPr="00364F8A" w:rsidRDefault="001A34E8" w:rsidP="00C22EBC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  {</w:t>
      </w:r>
    </w:p>
    <w:p w:rsidR="001A34E8" w:rsidRPr="00364F8A" w:rsidRDefault="001A34E8" w:rsidP="00C22EBC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    "C": "CN",</w:t>
      </w:r>
    </w:p>
    <w:p w:rsidR="001A34E8" w:rsidRPr="00364F8A" w:rsidRDefault="001A34E8" w:rsidP="00C22EBC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    "ST": "BeiJing",</w:t>
      </w:r>
    </w:p>
    <w:p w:rsidR="001A34E8" w:rsidRPr="00364F8A" w:rsidRDefault="001A34E8" w:rsidP="00C22EBC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    "L": "BeiJing",</w:t>
      </w:r>
    </w:p>
    <w:p w:rsidR="001A34E8" w:rsidRPr="00364F8A" w:rsidRDefault="001A34E8" w:rsidP="00C22EBC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    "O": "k8s",</w:t>
      </w:r>
    </w:p>
    <w:p w:rsidR="001A34E8" w:rsidRPr="00364F8A" w:rsidRDefault="001A34E8" w:rsidP="00C22EBC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    "OU": "System"</w:t>
      </w:r>
    </w:p>
    <w:p w:rsidR="001A34E8" w:rsidRPr="00364F8A" w:rsidRDefault="001A34E8" w:rsidP="00C22EBC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  }</w:t>
      </w:r>
    </w:p>
    <w:p w:rsidR="001A34E8" w:rsidRPr="00364F8A" w:rsidRDefault="001A34E8" w:rsidP="00C22EBC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]</w:t>
      </w:r>
    </w:p>
    <w:p w:rsidR="001A34E8" w:rsidRDefault="001A34E8" w:rsidP="00C22EBC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}</w:t>
      </w:r>
    </w:p>
    <w:p w:rsidR="00D26AD6" w:rsidRPr="00364F8A" w:rsidRDefault="00D26AD6" w:rsidP="00C22EBC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>
        <w:rPr>
          <w:rStyle w:val="HTML0"/>
          <w:rFonts w:ascii="Courier New" w:eastAsia="微软雅黑" w:hAnsi="Courier New" w:cs="Courier New"/>
          <w:sz w:val="21"/>
          <w:szCs w:val="21"/>
        </w:rPr>
        <w:t>EOF</w:t>
      </w:r>
    </w:p>
    <w:p w:rsidR="001A34E8" w:rsidRDefault="001A34E8" w:rsidP="001A34E8">
      <w:pPr>
        <w:pStyle w:val="3"/>
        <w:spacing w:before="163" w:after="163"/>
      </w:pPr>
      <w:bookmarkStart w:id="52" w:name="_Toc518566069"/>
      <w:r>
        <w:t>生成</w:t>
      </w:r>
      <w:r>
        <w:t xml:space="preserve"> kubernetes </w:t>
      </w:r>
      <w:r>
        <w:t>证书和私钥</w:t>
      </w:r>
      <w:bookmarkEnd w:id="52"/>
    </w:p>
    <w:p w:rsidR="00F72FB2" w:rsidRPr="00F72FB2" w:rsidRDefault="00F72FB2" w:rsidP="00F72FB2">
      <w:r>
        <w:tab/>
        <w:t>1.</w:t>
      </w:r>
      <w:r>
        <w:t>生成证书</w:t>
      </w:r>
    </w:p>
    <w:p w:rsidR="001A34E8" w:rsidRPr="00364F8A" w:rsidRDefault="00037CE5" w:rsidP="00C22EBC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>
        <w:rPr>
          <w:rStyle w:val="HTML0"/>
          <w:rFonts w:ascii="Courier New" w:eastAsia="微软雅黑" w:hAnsi="Courier New" w:cs="Courier New"/>
          <w:sz w:val="21"/>
          <w:szCs w:val="21"/>
        </w:rPr>
        <w:t>[root@master-</w:t>
      </w:r>
      <w:r w:rsidR="00F72FB2" w:rsidRPr="00D26AD6">
        <w:rPr>
          <w:rStyle w:val="HTML0"/>
          <w:rFonts w:ascii="Courier New" w:eastAsia="微软雅黑" w:hAnsi="Courier New" w:cs="Courier New"/>
          <w:sz w:val="21"/>
          <w:szCs w:val="21"/>
        </w:rPr>
        <w:t>1 ssl]#</w:t>
      </w:r>
      <w:r w:rsidR="00F72FB2"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</w:t>
      </w:r>
      <w:r w:rsidR="001A34E8" w:rsidRPr="00364F8A">
        <w:rPr>
          <w:rStyle w:val="HTML0"/>
          <w:rFonts w:ascii="Courier New" w:eastAsia="微软雅黑" w:hAnsi="Courier New" w:cs="Courier New"/>
          <w:sz w:val="21"/>
          <w:szCs w:val="21"/>
        </w:rPr>
        <w:t>cfssl gencert -ca=/opt/kubernetes/ssl/ca.pem \</w:t>
      </w:r>
    </w:p>
    <w:p w:rsidR="001A34E8" w:rsidRPr="00364F8A" w:rsidRDefault="001A34E8" w:rsidP="00C22EBC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 -ca-key=/opt/kubernetes/ssl/ca-key.pem \</w:t>
      </w:r>
    </w:p>
    <w:p w:rsidR="001A34E8" w:rsidRPr="00364F8A" w:rsidRDefault="001A34E8" w:rsidP="00C22EBC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 -config=/opt/kubernetes/ssl/ca-config.json \</w:t>
      </w:r>
    </w:p>
    <w:p w:rsidR="001A34E8" w:rsidRPr="00364F8A" w:rsidRDefault="001A34E8" w:rsidP="00C22EBC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 -profile=kubernetes kubernetes-csr.json | cfssljson -bare kubernetes</w:t>
      </w:r>
    </w:p>
    <w:p w:rsidR="00D23B29" w:rsidRDefault="00F72FB2" w:rsidP="00F72FB2">
      <w:r w:rsidRPr="00F72FB2">
        <w:tab/>
        <w:t>2.</w:t>
      </w:r>
      <w:r w:rsidRPr="00F72FB2">
        <w:t>拷贝到其他</w:t>
      </w:r>
      <w:r w:rsidR="00B124DA">
        <w:t>master</w:t>
      </w:r>
      <w:r w:rsidRPr="00F72FB2">
        <w:t>节点</w:t>
      </w:r>
    </w:p>
    <w:p w:rsidR="00D23B29" w:rsidRDefault="00D23B29" w:rsidP="00D23B29">
      <w:pPr>
        <w:pStyle w:val="3-"/>
      </w:pPr>
      <w:r>
        <w:t>for NODE in master-1 master-2 master-3; do</w:t>
      </w:r>
    </w:p>
    <w:p w:rsidR="00D23B29" w:rsidRDefault="00D23B29" w:rsidP="00D23B29">
      <w:pPr>
        <w:pStyle w:val="3-"/>
      </w:pPr>
      <w:r>
        <w:t xml:space="preserve">  echo "--- $NODE ---"</w:t>
      </w:r>
    </w:p>
    <w:p w:rsidR="00D23B29" w:rsidRDefault="00D23B29" w:rsidP="00D23B29">
      <w:pPr>
        <w:pStyle w:val="3-"/>
      </w:pPr>
      <w:r>
        <w:t xml:space="preserve">  for FILE in </w:t>
      </w:r>
      <w:r w:rsidRPr="00D23B29">
        <w:rPr>
          <w:rStyle w:val="HTML0"/>
          <w:rFonts w:ascii="Courier New" w:eastAsia="微软雅黑" w:hAnsi="Courier New" w:cs="Courier New"/>
          <w:sz w:val="21"/>
          <w:szCs w:val="21"/>
        </w:rPr>
        <w:t>kubernetes-key.pem</w:t>
      </w:r>
      <w:r>
        <w:rPr>
          <w:rStyle w:val="HTML0"/>
          <w:rFonts w:ascii="Courier New" w:eastAsia="微软雅黑" w:hAnsi="Courier New" w:cs="Courier New"/>
          <w:sz w:val="21"/>
          <w:szCs w:val="21"/>
        </w:rPr>
        <w:t xml:space="preserve"> </w:t>
      </w:r>
      <w:r w:rsidRPr="00D23B29">
        <w:rPr>
          <w:rStyle w:val="HTML0"/>
          <w:rFonts w:ascii="Courier New" w:eastAsia="微软雅黑" w:hAnsi="Courier New" w:cs="Courier New"/>
          <w:sz w:val="21"/>
          <w:szCs w:val="21"/>
        </w:rPr>
        <w:t>kubernetes.pem</w:t>
      </w:r>
      <w:r>
        <w:t>; do</w:t>
      </w:r>
    </w:p>
    <w:p w:rsidR="00D23B29" w:rsidRDefault="00D23B29" w:rsidP="00D23B29">
      <w:pPr>
        <w:pStyle w:val="3-"/>
      </w:pPr>
      <w:r>
        <w:t xml:space="preserve">    scp </w:t>
      </w:r>
      <w:r w:rsidR="00CD4A78" w:rsidRPr="00D26AD6">
        <w:rPr>
          <w:rStyle w:val="HTML0"/>
          <w:rFonts w:ascii="Courier New" w:eastAsia="微软雅黑" w:hAnsi="Courier New" w:cs="Courier New"/>
          <w:sz w:val="21"/>
          <w:szCs w:val="21"/>
        </w:rPr>
        <w:t>/usr/local/src/ssl/</w:t>
      </w:r>
      <w:r>
        <w:t>$FILE $NODE:</w:t>
      </w:r>
      <w:r w:rsidRPr="00562E5F">
        <w:t>/opt/kubernetes/</w:t>
      </w:r>
      <w:r w:rsidR="00203590">
        <w:t>ssl</w:t>
      </w:r>
      <w:r w:rsidRPr="00562E5F">
        <w:t>/</w:t>
      </w:r>
    </w:p>
    <w:p w:rsidR="00D23B29" w:rsidRDefault="00D23B29" w:rsidP="00D23B29">
      <w:pPr>
        <w:pStyle w:val="3-"/>
      </w:pPr>
      <w:r>
        <w:t xml:space="preserve">  done</w:t>
      </w:r>
    </w:p>
    <w:p w:rsidR="00D23B29" w:rsidRPr="007F6472" w:rsidRDefault="00D23B29" w:rsidP="007F6472">
      <w:pPr>
        <w:pStyle w:val="3-"/>
      </w:pPr>
      <w:r>
        <w:t>done</w:t>
      </w:r>
    </w:p>
    <w:p w:rsidR="001A34E8" w:rsidRDefault="00B13B59" w:rsidP="00B13B59">
      <w:r>
        <w:tab/>
        <w:t>3.</w:t>
      </w:r>
      <w:r w:rsidR="001A34E8">
        <w:t>创建</w:t>
      </w:r>
      <w:r w:rsidR="001A34E8">
        <w:t xml:space="preserve"> kube-apiserver </w:t>
      </w:r>
      <w:r w:rsidR="001A34E8">
        <w:t>使用的客户端</w:t>
      </w:r>
      <w:r w:rsidR="001A34E8">
        <w:t xml:space="preserve"> token </w:t>
      </w:r>
      <w:r w:rsidR="001A34E8">
        <w:t>文件</w:t>
      </w:r>
    </w:p>
    <w:p w:rsidR="00EF5DBA" w:rsidRDefault="004F2B9D" w:rsidP="00EF5DBA">
      <w:pPr>
        <w:pStyle w:val="3-"/>
      </w:pPr>
      <w:r>
        <w:t>[root@master-</w:t>
      </w:r>
      <w:r w:rsidR="00EF5DBA">
        <w:t>1 ssl]# cd</w:t>
      </w:r>
    </w:p>
    <w:p w:rsidR="001A34E8" w:rsidRPr="00364F8A" w:rsidRDefault="004F2B9D" w:rsidP="00C22EBC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>
        <w:t>[root@master-</w:t>
      </w:r>
      <w:r w:rsidR="00EF5DBA">
        <w:t>1 ~]#</w:t>
      </w:r>
      <w:r w:rsidR="001A34E8"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head -c 16 /dev/urandom | od -An -t x | tr -d ' '</w:t>
      </w:r>
    </w:p>
    <w:p w:rsidR="00374514" w:rsidRDefault="00374514" w:rsidP="00C22EBC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74514">
        <w:rPr>
          <w:rStyle w:val="HTML0"/>
          <w:rFonts w:ascii="Courier New" w:eastAsia="微软雅黑" w:hAnsi="Courier New" w:cs="Courier New"/>
          <w:sz w:val="21"/>
          <w:szCs w:val="21"/>
        </w:rPr>
        <w:t>a96360546b9e70743cec635ba9d039b4</w:t>
      </w:r>
    </w:p>
    <w:p w:rsidR="001A34E8" w:rsidRPr="00364F8A" w:rsidRDefault="004F2B9D" w:rsidP="00C22EBC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>
        <w:t>[root@master-</w:t>
      </w:r>
      <w:r w:rsidR="00EF5DBA">
        <w:t>1 ~]#</w:t>
      </w:r>
      <w:r w:rsidR="00EF5DBA"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</w:t>
      </w:r>
      <w:r w:rsidR="005773D2">
        <w:rPr>
          <w:rStyle w:val="HTML0"/>
          <w:rFonts w:ascii="Courier New" w:eastAsia="微软雅黑" w:hAnsi="Courier New" w:cs="Courier New"/>
          <w:sz w:val="21"/>
          <w:szCs w:val="21"/>
        </w:rPr>
        <w:t>tee &gt; /opt/kubernetes/ssl/</w:t>
      </w:r>
      <w:r w:rsidR="001A34E8" w:rsidRPr="00364F8A">
        <w:rPr>
          <w:rStyle w:val="HTML0"/>
          <w:rFonts w:ascii="Courier New" w:eastAsia="微软雅黑" w:hAnsi="Courier New" w:cs="Courier New"/>
          <w:sz w:val="21"/>
          <w:szCs w:val="21"/>
        </w:rPr>
        <w:t>bootstrap-token.csv</w:t>
      </w:r>
      <w:r w:rsidR="005773D2">
        <w:rPr>
          <w:rStyle w:val="HTML0"/>
          <w:rFonts w:ascii="Courier New" w:eastAsia="微软雅黑" w:hAnsi="Courier New" w:cs="Courier New"/>
          <w:sz w:val="21"/>
          <w:szCs w:val="21"/>
        </w:rPr>
        <w:t xml:space="preserve"> &lt;&lt;EOF</w:t>
      </w:r>
    </w:p>
    <w:p w:rsidR="001A34E8" w:rsidRDefault="00374514" w:rsidP="00C22EBC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74514">
        <w:rPr>
          <w:rStyle w:val="HTML0"/>
          <w:rFonts w:ascii="Courier New" w:eastAsia="微软雅黑" w:hAnsi="Courier New" w:cs="Courier New"/>
          <w:sz w:val="21"/>
          <w:szCs w:val="21"/>
        </w:rPr>
        <w:t>a96360546b9e70743cec635ba9d039b4</w:t>
      </w:r>
      <w:r w:rsidR="001A34E8" w:rsidRPr="00364F8A">
        <w:rPr>
          <w:rStyle w:val="HTML0"/>
          <w:rFonts w:ascii="Courier New" w:eastAsia="微软雅黑" w:hAnsi="Courier New" w:cs="Courier New"/>
          <w:sz w:val="21"/>
          <w:szCs w:val="21"/>
        </w:rPr>
        <w:t>,kubelet-bootstrap,10001,"system:kubelet-bootstrap"</w:t>
      </w:r>
    </w:p>
    <w:p w:rsidR="00203590" w:rsidRPr="00203590" w:rsidRDefault="005773D2" w:rsidP="00B13B59">
      <w:pPr>
        <w:pStyle w:val="3-"/>
      </w:pPr>
      <w:r>
        <w:rPr>
          <w:rStyle w:val="HTML0"/>
          <w:rFonts w:ascii="Courier New" w:eastAsia="微软雅黑" w:hAnsi="Courier New" w:cs="Courier New"/>
          <w:sz w:val="21"/>
          <w:szCs w:val="21"/>
        </w:rPr>
        <w:t>EOF</w:t>
      </w:r>
    </w:p>
    <w:p w:rsidR="001A34E8" w:rsidRDefault="00B13B59" w:rsidP="00B13B59">
      <w:r>
        <w:tab/>
        <w:t>4.</w:t>
      </w:r>
      <w:r w:rsidR="001A34E8">
        <w:t>创建基础用户名</w:t>
      </w:r>
      <w:r w:rsidR="001A34E8">
        <w:t>/</w:t>
      </w:r>
      <w:r w:rsidR="001A34E8">
        <w:t>密码认证配置</w:t>
      </w:r>
    </w:p>
    <w:p w:rsidR="00694859" w:rsidRPr="00364F8A" w:rsidRDefault="004F2B9D" w:rsidP="00C22EBC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>
        <w:t>[root@master-</w:t>
      </w:r>
      <w:r w:rsidR="00DD4C93">
        <w:t>1 ~]#</w:t>
      </w:r>
      <w:r w:rsidR="001A34E8"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</w:t>
      </w:r>
      <w:r w:rsidR="00694859">
        <w:rPr>
          <w:rStyle w:val="HTML0"/>
          <w:rFonts w:ascii="Courier New" w:eastAsia="微软雅黑" w:hAnsi="Courier New" w:cs="Courier New"/>
          <w:sz w:val="21"/>
          <w:szCs w:val="21"/>
        </w:rPr>
        <w:t>tee &gt;</w:t>
      </w:r>
      <w:r w:rsidR="001A34E8"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/opt/kubernetes/ssl/basic-auth.csv</w:t>
      </w:r>
      <w:r w:rsidR="00694859">
        <w:rPr>
          <w:rStyle w:val="HTML0"/>
          <w:rFonts w:ascii="Courier New" w:eastAsia="微软雅黑" w:hAnsi="Courier New" w:cs="Courier New"/>
          <w:sz w:val="21"/>
          <w:szCs w:val="21"/>
        </w:rPr>
        <w:t xml:space="preserve"> &lt;&lt;-'EOF'</w:t>
      </w:r>
    </w:p>
    <w:p w:rsidR="001A34E8" w:rsidRPr="00364F8A" w:rsidRDefault="001A34E8" w:rsidP="00C22EBC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admin,admin,1</w:t>
      </w:r>
    </w:p>
    <w:p w:rsidR="00694859" w:rsidRDefault="001A34E8" w:rsidP="00C22EBC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readonly,readonly,2</w:t>
      </w:r>
    </w:p>
    <w:p w:rsidR="00694859" w:rsidRDefault="00694859" w:rsidP="00C22EBC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>
        <w:rPr>
          <w:rStyle w:val="HTML0"/>
          <w:rFonts w:ascii="Courier New" w:eastAsia="微软雅黑" w:hAnsi="Courier New" w:cs="Courier New"/>
          <w:sz w:val="21"/>
          <w:szCs w:val="21"/>
        </w:rPr>
        <w:t>EOF</w:t>
      </w:r>
    </w:p>
    <w:p w:rsidR="001052E4" w:rsidRDefault="00B13B59" w:rsidP="001052E4">
      <w:r>
        <w:tab/>
        <w:t>5.</w:t>
      </w:r>
      <w:r>
        <w:t>拷贝到其他</w:t>
      </w:r>
      <w:r>
        <w:t>master</w:t>
      </w:r>
      <w:r>
        <w:t>节点</w:t>
      </w:r>
    </w:p>
    <w:p w:rsidR="00356A38" w:rsidRDefault="00356A38" w:rsidP="00356A38">
      <w:pPr>
        <w:pStyle w:val="3-"/>
      </w:pPr>
      <w:r>
        <w:t>for NODE in master-2 master-3; do</w:t>
      </w:r>
    </w:p>
    <w:p w:rsidR="00356A38" w:rsidRDefault="00356A38" w:rsidP="00356A38">
      <w:pPr>
        <w:pStyle w:val="3-"/>
      </w:pPr>
      <w:r>
        <w:t xml:space="preserve">  echo "---</w:t>
      </w:r>
      <w:r w:rsidR="004F2B9D">
        <w:t>---</w:t>
      </w:r>
      <w:r>
        <w:t xml:space="preserve"> $NODE ---</w:t>
      </w:r>
      <w:r w:rsidR="004F2B9D">
        <w:t>---</w:t>
      </w:r>
      <w:r>
        <w:t>"</w:t>
      </w:r>
    </w:p>
    <w:p w:rsidR="00356A38" w:rsidRDefault="00356A38" w:rsidP="00356A38">
      <w:pPr>
        <w:pStyle w:val="3-"/>
      </w:pPr>
      <w:r>
        <w:t xml:space="preserve">  for FILE in </w:t>
      </w:r>
      <w:r w:rsidRPr="00356A38">
        <w:rPr>
          <w:rStyle w:val="HTML0"/>
          <w:rFonts w:ascii="Courier New" w:eastAsia="微软雅黑" w:hAnsi="Courier New" w:cs="Courier New"/>
          <w:sz w:val="21"/>
          <w:szCs w:val="21"/>
        </w:rPr>
        <w:t>bootstrap-token.csv</w:t>
      </w:r>
      <w:r>
        <w:rPr>
          <w:rStyle w:val="HTML0"/>
          <w:rFonts w:ascii="Courier New" w:eastAsia="微软雅黑" w:hAnsi="Courier New" w:cs="Courier New"/>
          <w:sz w:val="21"/>
          <w:szCs w:val="21"/>
        </w:rPr>
        <w:t xml:space="preserve"> </w:t>
      </w: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basic-auth.csv</w:t>
      </w:r>
      <w:r>
        <w:t>; do</w:t>
      </w:r>
    </w:p>
    <w:p w:rsidR="00356A38" w:rsidRDefault="00356A38" w:rsidP="00356A38">
      <w:pPr>
        <w:pStyle w:val="3-"/>
      </w:pPr>
      <w:r>
        <w:t xml:space="preserve">    scp </w:t>
      </w:r>
      <w:r w:rsidR="004F2B9D" w:rsidRPr="00364F8A">
        <w:rPr>
          <w:rStyle w:val="HTML0"/>
          <w:rFonts w:ascii="Courier New" w:eastAsia="微软雅黑" w:hAnsi="Courier New" w:cs="Courier New"/>
          <w:sz w:val="21"/>
          <w:szCs w:val="21"/>
        </w:rPr>
        <w:t>/opt/kubernetes/ssl/</w:t>
      </w:r>
      <w:r>
        <w:t>$FILE $NODE:</w:t>
      </w:r>
      <w:r w:rsidRPr="00562E5F">
        <w:t>/opt/kubernetes/</w:t>
      </w:r>
      <w:r>
        <w:t>ssl</w:t>
      </w:r>
      <w:r w:rsidRPr="00562E5F">
        <w:t>/</w:t>
      </w:r>
    </w:p>
    <w:p w:rsidR="00356A38" w:rsidRDefault="00356A38" w:rsidP="00356A38">
      <w:pPr>
        <w:pStyle w:val="3-"/>
      </w:pPr>
      <w:r>
        <w:t xml:space="preserve">  done</w:t>
      </w:r>
    </w:p>
    <w:p w:rsidR="001052E4" w:rsidRPr="001052E4" w:rsidRDefault="00356A38" w:rsidP="00757AC1">
      <w:pPr>
        <w:pStyle w:val="3-"/>
      </w:pPr>
      <w:r>
        <w:t>done</w:t>
      </w:r>
    </w:p>
    <w:p w:rsidR="001A34E8" w:rsidRDefault="00E61C3E" w:rsidP="001A34E8">
      <w:pPr>
        <w:pStyle w:val="3"/>
        <w:spacing w:before="163" w:after="163"/>
      </w:pPr>
      <w:bookmarkStart w:id="53" w:name="_Toc518566070"/>
      <w:r>
        <w:t>创建</w:t>
      </w:r>
      <w:r w:rsidR="001A34E8">
        <w:t>API Server</w:t>
      </w:r>
      <w:r>
        <w:t>系统服务</w:t>
      </w:r>
      <w:bookmarkEnd w:id="53"/>
    </w:p>
    <w:p w:rsidR="00496F47" w:rsidRPr="00496F47" w:rsidRDefault="00496F47" w:rsidP="00496F47">
      <w:r>
        <w:tab/>
      </w:r>
      <w:r w:rsidR="00E61C3E">
        <w:rPr>
          <w:rFonts w:hint="eastAsia"/>
        </w:rPr>
        <w:t>1.</w:t>
      </w:r>
      <w:r w:rsidR="00E61C3E">
        <w:rPr>
          <w:rFonts w:hint="eastAsia"/>
        </w:rPr>
        <w:t>创建</w:t>
      </w:r>
      <w:r w:rsidR="00E61C3E">
        <w:rPr>
          <w:rFonts w:hint="eastAsia"/>
        </w:rPr>
        <w:t>master-</w:t>
      </w:r>
      <w:r w:rsidR="00E61C3E">
        <w:t>1</w:t>
      </w:r>
      <w:r w:rsidR="00E61C3E">
        <w:t>的</w:t>
      </w:r>
      <w:r w:rsidR="00E61C3E">
        <w:t>api server</w:t>
      </w:r>
      <w:r w:rsidR="00E61C3E">
        <w:t>系统服务</w:t>
      </w:r>
    </w:p>
    <w:p w:rsidR="001A34E8" w:rsidRPr="00364F8A" w:rsidRDefault="00E61C3E" w:rsidP="00C22EBC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>
        <w:t>[root@master-</w:t>
      </w:r>
      <w:r w:rsidR="00CE6FA2">
        <w:t>1 ~]#</w:t>
      </w:r>
      <w:r w:rsidR="001A34E8"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</w:t>
      </w:r>
      <w:r w:rsidR="00694859">
        <w:rPr>
          <w:rStyle w:val="HTML0"/>
          <w:rFonts w:ascii="Courier New" w:eastAsia="微软雅黑" w:hAnsi="Courier New" w:cs="Courier New"/>
          <w:sz w:val="21"/>
          <w:szCs w:val="21"/>
        </w:rPr>
        <w:t>tee</w:t>
      </w:r>
      <w:r w:rsidR="001A34E8"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</w:t>
      </w:r>
      <w:r w:rsidR="00EE71AD">
        <w:rPr>
          <w:rStyle w:val="HTML0"/>
          <w:rFonts w:ascii="Courier New" w:eastAsia="微软雅黑" w:hAnsi="Courier New" w:cs="Courier New"/>
          <w:sz w:val="21"/>
          <w:szCs w:val="21"/>
        </w:rPr>
        <w:t xml:space="preserve">&gt; </w:t>
      </w:r>
      <w:r w:rsidR="001A34E8" w:rsidRPr="00364F8A">
        <w:rPr>
          <w:rStyle w:val="HTML0"/>
          <w:rFonts w:ascii="Courier New" w:eastAsia="微软雅黑" w:hAnsi="Courier New" w:cs="Courier New"/>
          <w:sz w:val="21"/>
          <w:szCs w:val="21"/>
        </w:rPr>
        <w:t>/usr/lib/systemd/system/kube-apiserver.service</w:t>
      </w:r>
      <w:r w:rsidR="00694859">
        <w:rPr>
          <w:rStyle w:val="HTML0"/>
          <w:rFonts w:ascii="Courier New" w:eastAsia="微软雅黑" w:hAnsi="Courier New" w:cs="Courier New"/>
          <w:sz w:val="21"/>
          <w:szCs w:val="21"/>
        </w:rPr>
        <w:t xml:space="preserve"> &lt;&lt;</w:t>
      </w:r>
      <w:r w:rsidR="00962EDE">
        <w:rPr>
          <w:rStyle w:val="HTML0"/>
          <w:rFonts w:ascii="Courier New" w:eastAsia="微软雅黑" w:hAnsi="Courier New" w:cs="Courier New"/>
          <w:sz w:val="21"/>
          <w:szCs w:val="21"/>
        </w:rPr>
        <w:t>-</w:t>
      </w:r>
      <w:r w:rsidR="00694859">
        <w:rPr>
          <w:rStyle w:val="HTML0"/>
          <w:rFonts w:ascii="Courier New" w:eastAsia="微软雅黑" w:hAnsi="Courier New" w:cs="Courier New"/>
          <w:sz w:val="21"/>
          <w:szCs w:val="21"/>
        </w:rPr>
        <w:t>'EOF'</w:t>
      </w:r>
    </w:p>
    <w:p w:rsidR="001A34E8" w:rsidRPr="00364F8A" w:rsidRDefault="001A34E8" w:rsidP="00C22EBC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[Unit]</w:t>
      </w:r>
    </w:p>
    <w:p w:rsidR="001A34E8" w:rsidRPr="00364F8A" w:rsidRDefault="001A34E8" w:rsidP="00C22EBC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Description=Kubernetes API Server</w:t>
      </w:r>
    </w:p>
    <w:p w:rsidR="001A34E8" w:rsidRPr="00364F8A" w:rsidRDefault="001A34E8" w:rsidP="00C22EBC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Documentation=https://github.com/GoogleCloudPlatform/kubernetes</w:t>
      </w:r>
    </w:p>
    <w:p w:rsidR="001A34E8" w:rsidRPr="00364F8A" w:rsidRDefault="001A34E8" w:rsidP="00C22EBC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After=network.target</w:t>
      </w:r>
    </w:p>
    <w:p w:rsidR="001A34E8" w:rsidRPr="00364F8A" w:rsidRDefault="001A34E8" w:rsidP="00C22EBC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</w:p>
    <w:p w:rsidR="001A34E8" w:rsidRPr="00364F8A" w:rsidRDefault="001A34E8" w:rsidP="00C22EBC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[Service]</w:t>
      </w:r>
    </w:p>
    <w:p w:rsidR="001A34E8" w:rsidRPr="00364F8A" w:rsidRDefault="001A34E8" w:rsidP="00C22EBC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ExecStart=/opt/kubernetes/bin/kube-apiserver \</w:t>
      </w:r>
    </w:p>
    <w:p w:rsidR="001A34E8" w:rsidRPr="00364F8A" w:rsidRDefault="001A34E8" w:rsidP="00C22EBC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admission-control=NamespaceLifecycle,LimitRanger,ServiceAccount,DefaultStorageClass,ResourceQuota,NodeRestriction \</w:t>
      </w:r>
    </w:p>
    <w:p w:rsidR="001A34E8" w:rsidRPr="00364F8A" w:rsidRDefault="001A34E8" w:rsidP="00C22EBC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</w:t>
      </w:r>
      <w:r w:rsidRPr="00F44412">
        <w:rPr>
          <w:rStyle w:val="HTML0"/>
          <w:rFonts w:ascii="Courier New" w:eastAsia="微软雅黑" w:hAnsi="Courier New" w:cs="Courier New"/>
          <w:b/>
          <w:sz w:val="21"/>
          <w:szCs w:val="21"/>
        </w:rPr>
        <w:t>--bind-address</w:t>
      </w: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=192.168.56.</w:t>
      </w:r>
      <w:r w:rsidR="00962EDE">
        <w:rPr>
          <w:rStyle w:val="HTML0"/>
          <w:rFonts w:ascii="Courier New" w:eastAsia="微软雅黑" w:hAnsi="Courier New" w:cs="Courier New"/>
          <w:sz w:val="21"/>
          <w:szCs w:val="21"/>
        </w:rPr>
        <w:t>101</w:t>
      </w: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\</w:t>
      </w:r>
    </w:p>
    <w:p w:rsidR="001A34E8" w:rsidRPr="00364F8A" w:rsidRDefault="001A34E8" w:rsidP="00C22EBC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insecure-bind-address=127.0.0.1 \</w:t>
      </w:r>
    </w:p>
    <w:p w:rsidR="001A34E8" w:rsidRPr="00364F8A" w:rsidRDefault="001A34E8" w:rsidP="00C22EBC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authorization-mode=Node,RBAC \</w:t>
      </w:r>
    </w:p>
    <w:p w:rsidR="001A34E8" w:rsidRPr="00364F8A" w:rsidRDefault="001A34E8" w:rsidP="00C22EBC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runtime-config=rbac.authorization.k8s.io/v1 \</w:t>
      </w:r>
    </w:p>
    <w:p w:rsidR="001A34E8" w:rsidRPr="00364F8A" w:rsidRDefault="001A34E8" w:rsidP="00C22EBC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kubelet-https=true \</w:t>
      </w:r>
    </w:p>
    <w:p w:rsidR="001A34E8" w:rsidRPr="00364F8A" w:rsidRDefault="001A34E8" w:rsidP="00C22EBC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anonymous-auth=false \</w:t>
      </w:r>
    </w:p>
    <w:p w:rsidR="001A34E8" w:rsidRPr="00364F8A" w:rsidRDefault="001A34E8" w:rsidP="00C22EBC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basic-auth-file=/opt/kubernetes/ssl/basic-auth.csv \</w:t>
      </w:r>
    </w:p>
    <w:p w:rsidR="001A34E8" w:rsidRPr="00364F8A" w:rsidRDefault="001A34E8" w:rsidP="00C22EBC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enable-bootstrap-token-auth \</w:t>
      </w:r>
    </w:p>
    <w:p w:rsidR="001A34E8" w:rsidRPr="00364F8A" w:rsidRDefault="001A34E8" w:rsidP="00C22EBC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token-auth-file=/opt/kubernetes/ssl/bootstrap-token.csv \</w:t>
      </w:r>
    </w:p>
    <w:p w:rsidR="001A34E8" w:rsidRPr="00364F8A" w:rsidRDefault="001A34E8" w:rsidP="00C22EBC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service-cluster-ip-range=10.1.0.0/16 \</w:t>
      </w:r>
    </w:p>
    <w:p w:rsidR="001A34E8" w:rsidRPr="00364F8A" w:rsidRDefault="001A34E8" w:rsidP="00C22EBC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service-node-port-range=20000-40000 \</w:t>
      </w:r>
    </w:p>
    <w:p w:rsidR="001A34E8" w:rsidRPr="00364F8A" w:rsidRDefault="001A34E8" w:rsidP="00C22EBC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tls-cert-file=/opt/kubernetes/ssl/kubernetes.pem \</w:t>
      </w:r>
    </w:p>
    <w:p w:rsidR="001A34E8" w:rsidRPr="00364F8A" w:rsidRDefault="001A34E8" w:rsidP="00C22EBC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tls-private-key-file=/opt/kubernetes/ssl/kubernetes-key.pem \</w:t>
      </w:r>
    </w:p>
    <w:p w:rsidR="001A34E8" w:rsidRPr="00364F8A" w:rsidRDefault="001A34E8" w:rsidP="00C22EBC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client-ca-file=/opt/kubernetes/ssl/ca.pem \</w:t>
      </w:r>
    </w:p>
    <w:p w:rsidR="001A34E8" w:rsidRPr="00364F8A" w:rsidRDefault="001A34E8" w:rsidP="00C22EBC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service-account-key-file=/opt/kubernetes/ssl/ca-key.pem \</w:t>
      </w:r>
    </w:p>
    <w:p w:rsidR="001A34E8" w:rsidRPr="00364F8A" w:rsidRDefault="001A34E8" w:rsidP="00C22EBC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etcd-cafile=/opt/kubernetes/ssl/ca.pem \</w:t>
      </w:r>
    </w:p>
    <w:p w:rsidR="001A34E8" w:rsidRPr="00364F8A" w:rsidRDefault="001A34E8" w:rsidP="00C22EBC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etcd-certfile=/opt/kubernetes/ssl/kubernetes.pem \</w:t>
      </w:r>
    </w:p>
    <w:p w:rsidR="001A34E8" w:rsidRPr="00364F8A" w:rsidRDefault="001A34E8" w:rsidP="00C22EBC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etcd-keyfile=/opt/kubernetes/ssl/kubernetes-key.pem \</w:t>
      </w:r>
    </w:p>
    <w:p w:rsidR="001A34E8" w:rsidRPr="00364F8A" w:rsidRDefault="001A34E8" w:rsidP="00C22EBC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</w:t>
      </w:r>
      <w:r w:rsidRPr="00A52997">
        <w:rPr>
          <w:rStyle w:val="HTML0"/>
          <w:rFonts w:ascii="Courier New" w:eastAsia="微软雅黑" w:hAnsi="Courier New" w:cs="Courier New"/>
          <w:b/>
          <w:sz w:val="21"/>
          <w:szCs w:val="21"/>
        </w:rPr>
        <w:t>--et</w:t>
      </w:r>
      <w:r w:rsidR="00A52997" w:rsidRPr="00A52997">
        <w:rPr>
          <w:rStyle w:val="HTML0"/>
          <w:rFonts w:ascii="Courier New" w:eastAsia="微软雅黑" w:hAnsi="Courier New" w:cs="Courier New"/>
          <w:b/>
          <w:sz w:val="21"/>
          <w:szCs w:val="21"/>
        </w:rPr>
        <w:t>cd-servers</w:t>
      </w:r>
      <w:r w:rsidR="00A52997">
        <w:rPr>
          <w:rStyle w:val="HTML0"/>
          <w:rFonts w:ascii="Courier New" w:eastAsia="微软雅黑" w:hAnsi="Courier New" w:cs="Courier New"/>
          <w:sz w:val="21"/>
          <w:szCs w:val="21"/>
        </w:rPr>
        <w:t>=https://192.168.56.</w:t>
      </w:r>
      <w:r w:rsidR="00962EDE">
        <w:rPr>
          <w:rStyle w:val="HTML0"/>
          <w:rFonts w:ascii="Courier New" w:eastAsia="微软雅黑" w:hAnsi="Courier New" w:cs="Courier New"/>
          <w:sz w:val="21"/>
          <w:szCs w:val="21"/>
        </w:rPr>
        <w:t>101</w:t>
      </w: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:2379,https://192.168.56.</w:t>
      </w:r>
      <w:r w:rsidR="00962EDE">
        <w:rPr>
          <w:rStyle w:val="HTML0"/>
          <w:rFonts w:ascii="Courier New" w:eastAsia="微软雅黑" w:hAnsi="Courier New" w:cs="Courier New"/>
          <w:sz w:val="21"/>
          <w:szCs w:val="21"/>
        </w:rPr>
        <w:t>10</w:t>
      </w:r>
      <w:r w:rsidR="009009C2">
        <w:rPr>
          <w:rStyle w:val="HTML0"/>
          <w:rFonts w:ascii="Courier New" w:eastAsia="微软雅黑" w:hAnsi="Courier New" w:cs="Courier New"/>
          <w:sz w:val="21"/>
          <w:szCs w:val="21"/>
        </w:rPr>
        <w:t>2</w:t>
      </w: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:2379,https://192.168.56.</w:t>
      </w:r>
      <w:r w:rsidR="00962EDE">
        <w:rPr>
          <w:rStyle w:val="HTML0"/>
          <w:rFonts w:ascii="Courier New" w:eastAsia="微软雅黑" w:hAnsi="Courier New" w:cs="Courier New"/>
          <w:sz w:val="21"/>
          <w:szCs w:val="21"/>
        </w:rPr>
        <w:t>103</w:t>
      </w: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:2379 \</w:t>
      </w:r>
    </w:p>
    <w:p w:rsidR="001A34E8" w:rsidRPr="00364F8A" w:rsidRDefault="001A34E8" w:rsidP="00C22EBC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enable-swagger-ui=true \</w:t>
      </w:r>
    </w:p>
    <w:p w:rsidR="001A34E8" w:rsidRPr="00364F8A" w:rsidRDefault="001A34E8" w:rsidP="00C22EBC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allow-privileged=true \</w:t>
      </w:r>
    </w:p>
    <w:p w:rsidR="001A34E8" w:rsidRPr="00364F8A" w:rsidRDefault="001A34E8" w:rsidP="00C22EBC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audit-log-maxage=30 \</w:t>
      </w:r>
    </w:p>
    <w:p w:rsidR="001A34E8" w:rsidRPr="00364F8A" w:rsidRDefault="001A34E8" w:rsidP="00C22EBC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audit-log-maxbackup=3 \</w:t>
      </w:r>
    </w:p>
    <w:p w:rsidR="001A34E8" w:rsidRPr="00364F8A" w:rsidRDefault="001A34E8" w:rsidP="00C22EBC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audit-log-maxsize=100 \</w:t>
      </w:r>
    </w:p>
    <w:p w:rsidR="001A34E8" w:rsidRPr="00364F8A" w:rsidRDefault="001A34E8" w:rsidP="00C22EBC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audit-log-path=/opt/kubernetes/log/api-audit.log \</w:t>
      </w:r>
    </w:p>
    <w:p w:rsidR="001A34E8" w:rsidRPr="00364F8A" w:rsidRDefault="001A34E8" w:rsidP="00C22EBC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event-ttl=1h \</w:t>
      </w:r>
    </w:p>
    <w:p w:rsidR="001A34E8" w:rsidRPr="00364F8A" w:rsidRDefault="001A34E8" w:rsidP="00C22EBC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v=2 \</w:t>
      </w:r>
    </w:p>
    <w:p w:rsidR="001A34E8" w:rsidRPr="00364F8A" w:rsidRDefault="001A34E8" w:rsidP="00C22EBC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logtostderr=false \</w:t>
      </w:r>
    </w:p>
    <w:p w:rsidR="001A34E8" w:rsidRPr="00364F8A" w:rsidRDefault="001A34E8" w:rsidP="00C22EBC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log-dir=/opt/kubernetes/log</w:t>
      </w:r>
    </w:p>
    <w:p w:rsidR="001A34E8" w:rsidRPr="00364F8A" w:rsidRDefault="001A34E8" w:rsidP="00C22EBC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Restart=on-failure</w:t>
      </w:r>
    </w:p>
    <w:p w:rsidR="001A34E8" w:rsidRPr="00364F8A" w:rsidRDefault="001A34E8" w:rsidP="00C22EBC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RestartSec=5</w:t>
      </w:r>
    </w:p>
    <w:p w:rsidR="001A34E8" w:rsidRPr="00364F8A" w:rsidRDefault="001A34E8" w:rsidP="00C22EBC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Type=notify</w:t>
      </w:r>
    </w:p>
    <w:p w:rsidR="001A34E8" w:rsidRPr="00364F8A" w:rsidRDefault="001A34E8" w:rsidP="00C22EBC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LimitNOFILE=65536</w:t>
      </w:r>
    </w:p>
    <w:p w:rsidR="001A34E8" w:rsidRPr="00364F8A" w:rsidRDefault="001A34E8" w:rsidP="00C22EBC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</w:p>
    <w:p w:rsidR="001A34E8" w:rsidRPr="00364F8A" w:rsidRDefault="001A34E8" w:rsidP="00C22EBC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[Install]</w:t>
      </w:r>
    </w:p>
    <w:p w:rsidR="001A34E8" w:rsidRDefault="001A34E8" w:rsidP="00C22EBC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WantedBy=multi-user.target</w:t>
      </w:r>
    </w:p>
    <w:p w:rsidR="00694859" w:rsidRDefault="00694859" w:rsidP="00C22EBC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</w:p>
    <w:p w:rsidR="00694859" w:rsidRDefault="00694859" w:rsidP="00C22EBC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>
        <w:rPr>
          <w:rStyle w:val="HTML0"/>
          <w:rFonts w:ascii="Courier New" w:eastAsia="微软雅黑" w:hAnsi="Courier New" w:cs="Courier New"/>
          <w:sz w:val="21"/>
          <w:szCs w:val="21"/>
        </w:rPr>
        <w:t>EOF</w:t>
      </w:r>
    </w:p>
    <w:p w:rsidR="00E61C3E" w:rsidRPr="00496F47" w:rsidRDefault="00E61C3E" w:rsidP="00E61C3E">
      <w:r>
        <w:tab/>
        <w:t>2</w:t>
      </w:r>
      <w:r>
        <w:rPr>
          <w:rFonts w:hint="eastAsia"/>
        </w:rPr>
        <w:t>.</w:t>
      </w:r>
      <w:r>
        <w:rPr>
          <w:rFonts w:hint="eastAsia"/>
        </w:rPr>
        <w:t>创建</w:t>
      </w:r>
      <w:r>
        <w:rPr>
          <w:rFonts w:hint="eastAsia"/>
        </w:rPr>
        <w:t>master-</w:t>
      </w:r>
      <w:r w:rsidR="00E03332">
        <w:t>2</w:t>
      </w:r>
      <w:r>
        <w:t>的</w:t>
      </w:r>
      <w:r>
        <w:t>api server</w:t>
      </w:r>
      <w:r>
        <w:t>系统服务</w:t>
      </w:r>
    </w:p>
    <w:p w:rsidR="004B5F71" w:rsidRPr="00364F8A" w:rsidRDefault="004B5F71" w:rsidP="004B5F71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>
        <w:t>[root@master-2 ~]#</w:t>
      </w: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</w:t>
      </w:r>
      <w:r>
        <w:rPr>
          <w:rStyle w:val="HTML0"/>
          <w:rFonts w:ascii="Courier New" w:eastAsia="微软雅黑" w:hAnsi="Courier New" w:cs="Courier New"/>
          <w:sz w:val="21"/>
          <w:szCs w:val="21"/>
        </w:rPr>
        <w:t>tee</w:t>
      </w: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</w:t>
      </w:r>
      <w:r>
        <w:rPr>
          <w:rStyle w:val="HTML0"/>
          <w:rFonts w:ascii="Courier New" w:eastAsia="微软雅黑" w:hAnsi="Courier New" w:cs="Courier New"/>
          <w:sz w:val="21"/>
          <w:szCs w:val="21"/>
        </w:rPr>
        <w:t xml:space="preserve">&gt; </w:t>
      </w: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/usr/lib/systemd/system/kube-apiserver.service</w:t>
      </w:r>
      <w:r>
        <w:rPr>
          <w:rStyle w:val="HTML0"/>
          <w:rFonts w:ascii="Courier New" w:eastAsia="微软雅黑" w:hAnsi="Courier New" w:cs="Courier New"/>
          <w:sz w:val="21"/>
          <w:szCs w:val="21"/>
        </w:rPr>
        <w:t xml:space="preserve"> &lt;&lt;-'EOF'</w:t>
      </w:r>
    </w:p>
    <w:p w:rsidR="004B5F71" w:rsidRPr="00364F8A" w:rsidRDefault="004B5F71" w:rsidP="004B5F71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[Unit]</w:t>
      </w:r>
    </w:p>
    <w:p w:rsidR="004B5F71" w:rsidRPr="00364F8A" w:rsidRDefault="004B5F71" w:rsidP="004B5F71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Description=Kubernetes API Server</w:t>
      </w:r>
    </w:p>
    <w:p w:rsidR="004B5F71" w:rsidRPr="00364F8A" w:rsidRDefault="004B5F71" w:rsidP="004B5F71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Documentation=https://github.com/GoogleCloudPlatform/kubernetes</w:t>
      </w:r>
    </w:p>
    <w:p w:rsidR="004B5F71" w:rsidRPr="00364F8A" w:rsidRDefault="004B5F71" w:rsidP="004B5F71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After=network.target</w:t>
      </w:r>
    </w:p>
    <w:p w:rsidR="004B5F71" w:rsidRPr="00364F8A" w:rsidRDefault="004B5F71" w:rsidP="004B5F71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</w:p>
    <w:p w:rsidR="004B5F71" w:rsidRPr="00364F8A" w:rsidRDefault="004B5F71" w:rsidP="004B5F71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[Service]</w:t>
      </w:r>
    </w:p>
    <w:p w:rsidR="004B5F71" w:rsidRPr="00364F8A" w:rsidRDefault="004B5F71" w:rsidP="004B5F71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ExecStart=/opt/kubernetes/bin/kube-apiserver \</w:t>
      </w:r>
    </w:p>
    <w:p w:rsidR="004B5F71" w:rsidRPr="00364F8A" w:rsidRDefault="004B5F71" w:rsidP="004B5F71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admission-control=NamespaceLifecycle,LimitRanger,ServiceAccount,DefaultStorageClass,ResourceQuota,NodeRestriction \</w:t>
      </w:r>
    </w:p>
    <w:p w:rsidR="004B5F71" w:rsidRPr="00364F8A" w:rsidRDefault="004B5F71" w:rsidP="004B5F71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</w:t>
      </w:r>
      <w:r w:rsidRPr="00F44412">
        <w:rPr>
          <w:rStyle w:val="HTML0"/>
          <w:rFonts w:ascii="Courier New" w:eastAsia="微软雅黑" w:hAnsi="Courier New" w:cs="Courier New"/>
          <w:b/>
          <w:sz w:val="21"/>
          <w:szCs w:val="21"/>
        </w:rPr>
        <w:t>--bind-address</w:t>
      </w: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=192.168.56.</w:t>
      </w:r>
      <w:r>
        <w:rPr>
          <w:rStyle w:val="HTML0"/>
          <w:rFonts w:ascii="Courier New" w:eastAsia="微软雅黑" w:hAnsi="Courier New" w:cs="Courier New"/>
          <w:sz w:val="21"/>
          <w:szCs w:val="21"/>
        </w:rPr>
        <w:t>102</w:t>
      </w: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\</w:t>
      </w:r>
    </w:p>
    <w:p w:rsidR="004B5F71" w:rsidRPr="00364F8A" w:rsidRDefault="004B5F71" w:rsidP="004B5F71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insecure-bind-address=127.0.0.1 \</w:t>
      </w:r>
    </w:p>
    <w:p w:rsidR="004B5F71" w:rsidRPr="00364F8A" w:rsidRDefault="004B5F71" w:rsidP="004B5F71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authorization-mode=Node,RBAC \</w:t>
      </w:r>
    </w:p>
    <w:p w:rsidR="004B5F71" w:rsidRPr="00364F8A" w:rsidRDefault="004B5F71" w:rsidP="004B5F71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runtime-config=rbac.authorization.k8s.io/v1 \</w:t>
      </w:r>
    </w:p>
    <w:p w:rsidR="004B5F71" w:rsidRPr="00364F8A" w:rsidRDefault="004B5F71" w:rsidP="004B5F71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kubelet-https=true \</w:t>
      </w:r>
    </w:p>
    <w:p w:rsidR="004B5F71" w:rsidRPr="00364F8A" w:rsidRDefault="004B5F71" w:rsidP="004B5F71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anonymous-auth=false \</w:t>
      </w:r>
    </w:p>
    <w:p w:rsidR="004B5F71" w:rsidRPr="00364F8A" w:rsidRDefault="004B5F71" w:rsidP="004B5F71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basic-auth-file=/opt/kubernetes/ssl/basic-auth.csv \</w:t>
      </w:r>
    </w:p>
    <w:p w:rsidR="004B5F71" w:rsidRPr="00364F8A" w:rsidRDefault="004B5F71" w:rsidP="004B5F71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enable-bootstrap-token-auth \</w:t>
      </w:r>
    </w:p>
    <w:p w:rsidR="004B5F71" w:rsidRPr="00364F8A" w:rsidRDefault="004B5F71" w:rsidP="004B5F71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token-auth-file=/opt/kubernetes/ssl/bootstrap-token.csv \</w:t>
      </w:r>
    </w:p>
    <w:p w:rsidR="004B5F71" w:rsidRPr="00364F8A" w:rsidRDefault="004B5F71" w:rsidP="004B5F71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service-cluster-ip-range=10.1.0.0/16 \</w:t>
      </w:r>
    </w:p>
    <w:p w:rsidR="004B5F71" w:rsidRPr="00364F8A" w:rsidRDefault="004B5F71" w:rsidP="004B5F71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service-node-port-range=20000-40000 \</w:t>
      </w:r>
    </w:p>
    <w:p w:rsidR="004B5F71" w:rsidRPr="00364F8A" w:rsidRDefault="004B5F71" w:rsidP="004B5F71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tls-cert-file=/opt/kubernetes/ssl/kubernetes.pem \</w:t>
      </w:r>
    </w:p>
    <w:p w:rsidR="004B5F71" w:rsidRPr="00364F8A" w:rsidRDefault="004B5F71" w:rsidP="004B5F71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tls-private-key-file=/opt/kubernetes/ssl/kubernetes-key.pem \</w:t>
      </w:r>
    </w:p>
    <w:p w:rsidR="004B5F71" w:rsidRPr="00364F8A" w:rsidRDefault="004B5F71" w:rsidP="004B5F71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client-ca-file=/opt/kubernetes/ssl/ca.pem \</w:t>
      </w:r>
    </w:p>
    <w:p w:rsidR="004B5F71" w:rsidRPr="00364F8A" w:rsidRDefault="004B5F71" w:rsidP="004B5F71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service-account-key-file=/opt/kubernetes/ssl/ca-key.pem \</w:t>
      </w:r>
    </w:p>
    <w:p w:rsidR="004B5F71" w:rsidRPr="00364F8A" w:rsidRDefault="004B5F71" w:rsidP="004B5F71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etcd-cafile=/opt/kubernetes/ssl/ca.pem \</w:t>
      </w:r>
    </w:p>
    <w:p w:rsidR="004B5F71" w:rsidRPr="00364F8A" w:rsidRDefault="004B5F71" w:rsidP="004B5F71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etcd-certfile=/opt/kubernetes/ssl/kubernetes.pem \</w:t>
      </w:r>
    </w:p>
    <w:p w:rsidR="004B5F71" w:rsidRPr="00364F8A" w:rsidRDefault="004B5F71" w:rsidP="004B5F71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etcd-keyfile=/opt/kubernetes/ssl/kubernetes-key.pem \</w:t>
      </w:r>
    </w:p>
    <w:p w:rsidR="004B5F71" w:rsidRPr="00364F8A" w:rsidRDefault="004B5F71" w:rsidP="004B5F71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</w:t>
      </w:r>
      <w:r w:rsidRPr="00A52997">
        <w:rPr>
          <w:rStyle w:val="HTML0"/>
          <w:rFonts w:ascii="Courier New" w:eastAsia="微软雅黑" w:hAnsi="Courier New" w:cs="Courier New"/>
          <w:b/>
          <w:sz w:val="21"/>
          <w:szCs w:val="21"/>
        </w:rPr>
        <w:t>--etcd-servers</w:t>
      </w:r>
      <w:r>
        <w:rPr>
          <w:rStyle w:val="HTML0"/>
          <w:rFonts w:ascii="Courier New" w:eastAsia="微软雅黑" w:hAnsi="Courier New" w:cs="Courier New"/>
          <w:sz w:val="21"/>
          <w:szCs w:val="21"/>
        </w:rPr>
        <w:t>=https://192.168.56.101</w:t>
      </w: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:2379,https://192.168.56.</w:t>
      </w:r>
      <w:r>
        <w:rPr>
          <w:rStyle w:val="HTML0"/>
          <w:rFonts w:ascii="Courier New" w:eastAsia="微软雅黑" w:hAnsi="Courier New" w:cs="Courier New"/>
          <w:sz w:val="21"/>
          <w:szCs w:val="21"/>
        </w:rPr>
        <w:t>102</w:t>
      </w: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:2379,https://192.168.56.</w:t>
      </w:r>
      <w:r>
        <w:rPr>
          <w:rStyle w:val="HTML0"/>
          <w:rFonts w:ascii="Courier New" w:eastAsia="微软雅黑" w:hAnsi="Courier New" w:cs="Courier New"/>
          <w:sz w:val="21"/>
          <w:szCs w:val="21"/>
        </w:rPr>
        <w:t>103</w:t>
      </w: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:2379 \</w:t>
      </w:r>
    </w:p>
    <w:p w:rsidR="004B5F71" w:rsidRPr="00364F8A" w:rsidRDefault="004B5F71" w:rsidP="004B5F71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enable-swagger-ui=true \</w:t>
      </w:r>
    </w:p>
    <w:p w:rsidR="004B5F71" w:rsidRPr="00364F8A" w:rsidRDefault="004B5F71" w:rsidP="004B5F71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allow-privileged=true \</w:t>
      </w:r>
    </w:p>
    <w:p w:rsidR="004B5F71" w:rsidRPr="00364F8A" w:rsidRDefault="004B5F71" w:rsidP="004B5F71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audit-log-maxage=30 \</w:t>
      </w:r>
    </w:p>
    <w:p w:rsidR="004B5F71" w:rsidRPr="00364F8A" w:rsidRDefault="004B5F71" w:rsidP="004B5F71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audit-log-maxbackup=3 \</w:t>
      </w:r>
    </w:p>
    <w:p w:rsidR="004B5F71" w:rsidRPr="00364F8A" w:rsidRDefault="004B5F71" w:rsidP="004B5F71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audit-log-maxsize=100 \</w:t>
      </w:r>
    </w:p>
    <w:p w:rsidR="004B5F71" w:rsidRPr="00364F8A" w:rsidRDefault="004B5F71" w:rsidP="004B5F71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audit-log-path=/opt/kubernetes/log/api-audit.log \</w:t>
      </w:r>
    </w:p>
    <w:p w:rsidR="004B5F71" w:rsidRPr="00364F8A" w:rsidRDefault="004B5F71" w:rsidP="004B5F71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event-ttl=1h \</w:t>
      </w:r>
    </w:p>
    <w:p w:rsidR="004B5F71" w:rsidRPr="00364F8A" w:rsidRDefault="004B5F71" w:rsidP="004B5F71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v=2 \</w:t>
      </w:r>
    </w:p>
    <w:p w:rsidR="004B5F71" w:rsidRPr="00364F8A" w:rsidRDefault="004B5F71" w:rsidP="004B5F71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logtostderr=false \</w:t>
      </w:r>
    </w:p>
    <w:p w:rsidR="004B5F71" w:rsidRPr="00364F8A" w:rsidRDefault="004B5F71" w:rsidP="004B5F71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log-dir=/opt/kubernetes/log</w:t>
      </w:r>
    </w:p>
    <w:p w:rsidR="004B5F71" w:rsidRPr="00364F8A" w:rsidRDefault="004B5F71" w:rsidP="004B5F71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Restart=on-failure</w:t>
      </w:r>
    </w:p>
    <w:p w:rsidR="004B5F71" w:rsidRPr="00364F8A" w:rsidRDefault="004B5F71" w:rsidP="004B5F71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RestartSec=5</w:t>
      </w:r>
    </w:p>
    <w:p w:rsidR="004B5F71" w:rsidRPr="00364F8A" w:rsidRDefault="004B5F71" w:rsidP="004B5F71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Type=notify</w:t>
      </w:r>
    </w:p>
    <w:p w:rsidR="004B5F71" w:rsidRPr="00364F8A" w:rsidRDefault="004B5F71" w:rsidP="004B5F71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LimitNOFILE=65536</w:t>
      </w:r>
    </w:p>
    <w:p w:rsidR="004B5F71" w:rsidRPr="00364F8A" w:rsidRDefault="004B5F71" w:rsidP="004B5F71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</w:p>
    <w:p w:rsidR="004B5F71" w:rsidRPr="00364F8A" w:rsidRDefault="004B5F71" w:rsidP="004B5F71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[Install]</w:t>
      </w:r>
    </w:p>
    <w:p w:rsidR="004B5F71" w:rsidRDefault="004B5F71" w:rsidP="004B5F71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WantedBy=multi-user.target</w:t>
      </w:r>
    </w:p>
    <w:p w:rsidR="004B5F71" w:rsidRDefault="004B5F71" w:rsidP="004B5F71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</w:p>
    <w:p w:rsidR="004B5F71" w:rsidRDefault="004B5F71" w:rsidP="004B5F71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>
        <w:rPr>
          <w:rStyle w:val="HTML0"/>
          <w:rFonts w:ascii="Courier New" w:eastAsia="微软雅黑" w:hAnsi="Courier New" w:cs="Courier New"/>
          <w:sz w:val="21"/>
          <w:szCs w:val="21"/>
        </w:rPr>
        <w:t>EOF</w:t>
      </w:r>
    </w:p>
    <w:p w:rsidR="00F015CE" w:rsidRPr="00496F47" w:rsidRDefault="00F015CE" w:rsidP="00F015CE">
      <w:r>
        <w:tab/>
        <w:t>3</w:t>
      </w:r>
      <w:r>
        <w:rPr>
          <w:rFonts w:hint="eastAsia"/>
        </w:rPr>
        <w:t>.</w:t>
      </w:r>
      <w:r>
        <w:rPr>
          <w:rFonts w:hint="eastAsia"/>
        </w:rPr>
        <w:t>创建</w:t>
      </w:r>
      <w:r>
        <w:rPr>
          <w:rFonts w:hint="eastAsia"/>
        </w:rPr>
        <w:t>master-</w:t>
      </w:r>
      <w:r w:rsidR="00E03332">
        <w:t>3</w:t>
      </w:r>
      <w:r>
        <w:t>的</w:t>
      </w:r>
      <w:r>
        <w:t>api server</w:t>
      </w:r>
      <w:r>
        <w:t>系统服务</w:t>
      </w:r>
    </w:p>
    <w:p w:rsidR="00F015CE" w:rsidRPr="00364F8A" w:rsidRDefault="00F015CE" w:rsidP="00F015CE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>
        <w:t>[root@master-</w:t>
      </w:r>
      <w:r w:rsidR="002221F7">
        <w:t>3</w:t>
      </w:r>
      <w:r>
        <w:t xml:space="preserve"> ~]#</w:t>
      </w: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</w:t>
      </w:r>
      <w:r>
        <w:rPr>
          <w:rStyle w:val="HTML0"/>
          <w:rFonts w:ascii="Courier New" w:eastAsia="微软雅黑" w:hAnsi="Courier New" w:cs="Courier New"/>
          <w:sz w:val="21"/>
          <w:szCs w:val="21"/>
        </w:rPr>
        <w:t>tee</w:t>
      </w: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</w:t>
      </w:r>
      <w:r>
        <w:rPr>
          <w:rStyle w:val="HTML0"/>
          <w:rFonts w:ascii="Courier New" w:eastAsia="微软雅黑" w:hAnsi="Courier New" w:cs="Courier New"/>
          <w:sz w:val="21"/>
          <w:szCs w:val="21"/>
        </w:rPr>
        <w:t xml:space="preserve">&gt; </w:t>
      </w: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/usr/lib/systemd/system/kube-apiserver.service</w:t>
      </w:r>
      <w:r>
        <w:rPr>
          <w:rStyle w:val="HTML0"/>
          <w:rFonts w:ascii="Courier New" w:eastAsia="微软雅黑" w:hAnsi="Courier New" w:cs="Courier New"/>
          <w:sz w:val="21"/>
          <w:szCs w:val="21"/>
        </w:rPr>
        <w:t xml:space="preserve"> &lt;&lt;-'EOF'</w:t>
      </w:r>
    </w:p>
    <w:p w:rsidR="00F015CE" w:rsidRPr="00364F8A" w:rsidRDefault="00F015CE" w:rsidP="00F015CE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[Unit]</w:t>
      </w:r>
    </w:p>
    <w:p w:rsidR="00F015CE" w:rsidRPr="00364F8A" w:rsidRDefault="00F015CE" w:rsidP="00F015CE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Description=Kubernetes API Server</w:t>
      </w:r>
    </w:p>
    <w:p w:rsidR="00F015CE" w:rsidRPr="00364F8A" w:rsidRDefault="00F015CE" w:rsidP="00F015CE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Documentation=https://github.com/GoogleCloudPlatform/kubernetes</w:t>
      </w:r>
    </w:p>
    <w:p w:rsidR="00F015CE" w:rsidRPr="00364F8A" w:rsidRDefault="00F015CE" w:rsidP="00F015CE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After=network.target</w:t>
      </w:r>
    </w:p>
    <w:p w:rsidR="00F015CE" w:rsidRPr="00364F8A" w:rsidRDefault="00F015CE" w:rsidP="00F015CE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</w:p>
    <w:p w:rsidR="00F015CE" w:rsidRPr="00364F8A" w:rsidRDefault="00F015CE" w:rsidP="00F015CE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[Service]</w:t>
      </w:r>
    </w:p>
    <w:p w:rsidR="00F015CE" w:rsidRPr="00364F8A" w:rsidRDefault="00F015CE" w:rsidP="00F015CE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ExecStart=/opt/kubernetes/bin/kube-apiserver \</w:t>
      </w:r>
    </w:p>
    <w:p w:rsidR="00F015CE" w:rsidRPr="00364F8A" w:rsidRDefault="00F015CE" w:rsidP="00F015CE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admission-control=NamespaceLifecycle,LimitRanger,ServiceAccount,DefaultStorageClass,ResourceQuota,NodeRestriction \</w:t>
      </w:r>
    </w:p>
    <w:p w:rsidR="00F015CE" w:rsidRPr="00364F8A" w:rsidRDefault="00F015CE" w:rsidP="00F015CE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</w:t>
      </w:r>
      <w:r w:rsidRPr="00F44412">
        <w:rPr>
          <w:rStyle w:val="HTML0"/>
          <w:rFonts w:ascii="Courier New" w:eastAsia="微软雅黑" w:hAnsi="Courier New" w:cs="Courier New"/>
          <w:b/>
          <w:sz w:val="21"/>
          <w:szCs w:val="21"/>
        </w:rPr>
        <w:t>--bind-address</w:t>
      </w: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=192.168.56.</w:t>
      </w:r>
      <w:r>
        <w:rPr>
          <w:rStyle w:val="HTML0"/>
          <w:rFonts w:ascii="Courier New" w:eastAsia="微软雅黑" w:hAnsi="Courier New" w:cs="Courier New"/>
          <w:sz w:val="21"/>
          <w:szCs w:val="21"/>
        </w:rPr>
        <w:t>10</w:t>
      </w:r>
      <w:r w:rsidR="002076A6">
        <w:rPr>
          <w:rStyle w:val="HTML0"/>
          <w:rFonts w:ascii="Courier New" w:eastAsia="微软雅黑" w:hAnsi="Courier New" w:cs="Courier New"/>
          <w:sz w:val="21"/>
          <w:szCs w:val="21"/>
        </w:rPr>
        <w:t>3</w:t>
      </w: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\</w:t>
      </w:r>
    </w:p>
    <w:p w:rsidR="00F015CE" w:rsidRPr="00364F8A" w:rsidRDefault="00F015CE" w:rsidP="00F015CE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insecure-bind-address=127.0.0.1 \</w:t>
      </w:r>
    </w:p>
    <w:p w:rsidR="00F015CE" w:rsidRPr="00364F8A" w:rsidRDefault="00F015CE" w:rsidP="00F015CE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authorization-mode=Node,RBAC \</w:t>
      </w:r>
    </w:p>
    <w:p w:rsidR="00F015CE" w:rsidRPr="00364F8A" w:rsidRDefault="00F015CE" w:rsidP="00F015CE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runtime-config=rbac.authorization.k8s.io/v1 \</w:t>
      </w:r>
    </w:p>
    <w:p w:rsidR="00F015CE" w:rsidRPr="00364F8A" w:rsidRDefault="00F015CE" w:rsidP="00F015CE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kubelet-https=true \</w:t>
      </w:r>
    </w:p>
    <w:p w:rsidR="00F015CE" w:rsidRPr="00364F8A" w:rsidRDefault="00F015CE" w:rsidP="00F015CE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anonymous-auth=false \</w:t>
      </w:r>
    </w:p>
    <w:p w:rsidR="00F015CE" w:rsidRPr="00364F8A" w:rsidRDefault="00F015CE" w:rsidP="00F015CE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basic-auth-file=/opt/kubernetes/ssl/basic-auth.csv \</w:t>
      </w:r>
    </w:p>
    <w:p w:rsidR="00F015CE" w:rsidRPr="00364F8A" w:rsidRDefault="00F015CE" w:rsidP="00F015CE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enable-bootstrap-token-auth \</w:t>
      </w:r>
    </w:p>
    <w:p w:rsidR="00F015CE" w:rsidRPr="00364F8A" w:rsidRDefault="00F015CE" w:rsidP="00F015CE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token-auth-file=/opt/kubernetes/ssl/bootstrap-token.csv \</w:t>
      </w:r>
    </w:p>
    <w:p w:rsidR="00F015CE" w:rsidRPr="00364F8A" w:rsidRDefault="00F015CE" w:rsidP="00F015CE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service-cluster-ip-range=10.1.0.0/16 \</w:t>
      </w:r>
    </w:p>
    <w:p w:rsidR="00F015CE" w:rsidRPr="00364F8A" w:rsidRDefault="00F015CE" w:rsidP="00F015CE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service-node-port-range=20000-40000 \</w:t>
      </w:r>
    </w:p>
    <w:p w:rsidR="00F015CE" w:rsidRPr="00364F8A" w:rsidRDefault="00F015CE" w:rsidP="00F015CE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tls-cert-file=/opt/kubernetes/ssl/kubernetes.pem \</w:t>
      </w:r>
    </w:p>
    <w:p w:rsidR="00F015CE" w:rsidRPr="00364F8A" w:rsidRDefault="00F015CE" w:rsidP="00F015CE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tls-private-key-file=/opt/kubernetes/ssl/kubernetes-key.pem \</w:t>
      </w:r>
    </w:p>
    <w:p w:rsidR="00F015CE" w:rsidRPr="00364F8A" w:rsidRDefault="00F015CE" w:rsidP="00F015CE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client-ca-file=/opt/kubernetes/ssl/ca.pem \</w:t>
      </w:r>
    </w:p>
    <w:p w:rsidR="00F015CE" w:rsidRPr="00364F8A" w:rsidRDefault="00F015CE" w:rsidP="00F015CE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service-account-key-file=/opt/kubernetes/ssl/ca-key.pem \</w:t>
      </w:r>
    </w:p>
    <w:p w:rsidR="00F015CE" w:rsidRPr="00364F8A" w:rsidRDefault="00F015CE" w:rsidP="00F015CE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etcd-cafile=/opt/kubernetes/ssl/ca.pem \</w:t>
      </w:r>
    </w:p>
    <w:p w:rsidR="00F015CE" w:rsidRPr="00364F8A" w:rsidRDefault="00F015CE" w:rsidP="00F015CE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etcd-certfile=/opt/kubernetes/ssl/kubernetes.pem \</w:t>
      </w:r>
    </w:p>
    <w:p w:rsidR="00F015CE" w:rsidRPr="00364F8A" w:rsidRDefault="00F015CE" w:rsidP="00F015CE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etcd-keyfile=/opt/kubernetes/ssl/kubernetes-key.pem \</w:t>
      </w:r>
    </w:p>
    <w:p w:rsidR="00F015CE" w:rsidRPr="00364F8A" w:rsidRDefault="00F015CE" w:rsidP="00F015CE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</w:t>
      </w:r>
      <w:r w:rsidRPr="00A52997">
        <w:rPr>
          <w:rStyle w:val="HTML0"/>
          <w:rFonts w:ascii="Courier New" w:eastAsia="微软雅黑" w:hAnsi="Courier New" w:cs="Courier New"/>
          <w:b/>
          <w:sz w:val="21"/>
          <w:szCs w:val="21"/>
        </w:rPr>
        <w:t>--etcd-servers</w:t>
      </w:r>
      <w:r>
        <w:rPr>
          <w:rStyle w:val="HTML0"/>
          <w:rFonts w:ascii="Courier New" w:eastAsia="微软雅黑" w:hAnsi="Courier New" w:cs="Courier New"/>
          <w:sz w:val="21"/>
          <w:szCs w:val="21"/>
        </w:rPr>
        <w:t>=https://192.168.56.101</w:t>
      </w: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:2379,https://192.168.56.</w:t>
      </w:r>
      <w:r>
        <w:rPr>
          <w:rStyle w:val="HTML0"/>
          <w:rFonts w:ascii="Courier New" w:eastAsia="微软雅黑" w:hAnsi="Courier New" w:cs="Courier New"/>
          <w:sz w:val="21"/>
          <w:szCs w:val="21"/>
        </w:rPr>
        <w:t>102</w:t>
      </w: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:2379,https://192.168.56.</w:t>
      </w:r>
      <w:r>
        <w:rPr>
          <w:rStyle w:val="HTML0"/>
          <w:rFonts w:ascii="Courier New" w:eastAsia="微软雅黑" w:hAnsi="Courier New" w:cs="Courier New"/>
          <w:sz w:val="21"/>
          <w:szCs w:val="21"/>
        </w:rPr>
        <w:t>103</w:t>
      </w: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:2379 \</w:t>
      </w:r>
    </w:p>
    <w:p w:rsidR="00F015CE" w:rsidRPr="00364F8A" w:rsidRDefault="00F015CE" w:rsidP="00F015CE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enable-swagger-ui=true \</w:t>
      </w:r>
    </w:p>
    <w:p w:rsidR="00F015CE" w:rsidRPr="00364F8A" w:rsidRDefault="00F015CE" w:rsidP="00F015CE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allow-privileged=true \</w:t>
      </w:r>
    </w:p>
    <w:p w:rsidR="00F015CE" w:rsidRPr="00364F8A" w:rsidRDefault="00F015CE" w:rsidP="00F015CE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audit-log-maxage=30 \</w:t>
      </w:r>
    </w:p>
    <w:p w:rsidR="00F015CE" w:rsidRPr="00364F8A" w:rsidRDefault="00F015CE" w:rsidP="00F015CE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audit-log-maxbackup=3 \</w:t>
      </w:r>
    </w:p>
    <w:p w:rsidR="00F015CE" w:rsidRPr="00364F8A" w:rsidRDefault="00F015CE" w:rsidP="00F015CE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audit-log-maxsize=100 \</w:t>
      </w:r>
    </w:p>
    <w:p w:rsidR="00F015CE" w:rsidRPr="00364F8A" w:rsidRDefault="00F015CE" w:rsidP="00F015CE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audit-log-path=/opt/kubernetes/log/api-audit.log \</w:t>
      </w:r>
    </w:p>
    <w:p w:rsidR="00F015CE" w:rsidRPr="00364F8A" w:rsidRDefault="00F015CE" w:rsidP="00F015CE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event-ttl=1h \</w:t>
      </w:r>
    </w:p>
    <w:p w:rsidR="00F015CE" w:rsidRPr="00364F8A" w:rsidRDefault="00F015CE" w:rsidP="00F015CE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v=2 \</w:t>
      </w:r>
    </w:p>
    <w:p w:rsidR="00F015CE" w:rsidRPr="00364F8A" w:rsidRDefault="00F015CE" w:rsidP="00F015CE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logtostderr=false \</w:t>
      </w:r>
    </w:p>
    <w:p w:rsidR="00F015CE" w:rsidRPr="00364F8A" w:rsidRDefault="00F015CE" w:rsidP="00F015CE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log-dir=/opt/kubernetes/log</w:t>
      </w:r>
    </w:p>
    <w:p w:rsidR="00F015CE" w:rsidRPr="00364F8A" w:rsidRDefault="00F015CE" w:rsidP="00F015CE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Restart=on-failure</w:t>
      </w:r>
    </w:p>
    <w:p w:rsidR="00F015CE" w:rsidRPr="00364F8A" w:rsidRDefault="00F015CE" w:rsidP="00F015CE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RestartSec=5</w:t>
      </w:r>
    </w:p>
    <w:p w:rsidR="00F015CE" w:rsidRPr="00364F8A" w:rsidRDefault="00F015CE" w:rsidP="00F015CE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Type=notify</w:t>
      </w:r>
    </w:p>
    <w:p w:rsidR="00F015CE" w:rsidRPr="00364F8A" w:rsidRDefault="00F015CE" w:rsidP="00F015CE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LimitNOFILE=65536</w:t>
      </w:r>
    </w:p>
    <w:p w:rsidR="00F015CE" w:rsidRPr="00364F8A" w:rsidRDefault="00F015CE" w:rsidP="00F015CE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</w:p>
    <w:p w:rsidR="00F015CE" w:rsidRPr="00364F8A" w:rsidRDefault="00F015CE" w:rsidP="00F015CE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[Install]</w:t>
      </w:r>
    </w:p>
    <w:p w:rsidR="00F015CE" w:rsidRDefault="00F015CE" w:rsidP="00F015CE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WantedBy=multi-user.target</w:t>
      </w:r>
    </w:p>
    <w:p w:rsidR="00F015CE" w:rsidRDefault="00F015CE" w:rsidP="00F015CE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</w:p>
    <w:p w:rsidR="00F015CE" w:rsidRDefault="00F015CE" w:rsidP="00F015CE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>
        <w:rPr>
          <w:rStyle w:val="HTML0"/>
          <w:rFonts w:ascii="Courier New" w:eastAsia="微软雅黑" w:hAnsi="Courier New" w:cs="Courier New"/>
          <w:sz w:val="21"/>
          <w:szCs w:val="21"/>
        </w:rPr>
        <w:t>EOF</w:t>
      </w:r>
    </w:p>
    <w:p w:rsidR="001A34E8" w:rsidRDefault="001A34E8" w:rsidP="001A34E8">
      <w:pPr>
        <w:pStyle w:val="3"/>
        <w:spacing w:before="163" w:after="163"/>
      </w:pPr>
      <w:bookmarkStart w:id="54" w:name="_Toc518566071"/>
      <w:r>
        <w:t>启动</w:t>
      </w:r>
      <w:r>
        <w:t>API Server</w:t>
      </w:r>
      <w:r>
        <w:t>服务</w:t>
      </w:r>
      <w:bookmarkEnd w:id="54"/>
    </w:p>
    <w:p w:rsidR="00EE71AD" w:rsidRDefault="00EE71AD" w:rsidP="001A34E8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EE71AD">
        <w:rPr>
          <w:rStyle w:val="HTML0"/>
          <w:rFonts w:ascii="Courier New" w:eastAsia="微软雅黑" w:hAnsi="Courier New" w:cs="Courier New"/>
          <w:sz w:val="21"/>
          <w:szCs w:val="21"/>
        </w:rPr>
        <w:t>systemctl daemon-reload</w:t>
      </w:r>
    </w:p>
    <w:p w:rsidR="00EE71AD" w:rsidRDefault="00EE71AD" w:rsidP="00EE71AD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systemctl start kube-apiserver</w:t>
      </w:r>
    </w:p>
    <w:p w:rsidR="00EE71AD" w:rsidRPr="00EE71AD" w:rsidRDefault="00EE71AD" w:rsidP="001A34E8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systemctl status kube-apiserver</w:t>
      </w:r>
    </w:p>
    <w:p w:rsidR="001A34E8" w:rsidRDefault="001A34E8" w:rsidP="001A34E8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systemctl enable kube-apiserver</w:t>
      </w:r>
    </w:p>
    <w:p w:rsidR="001A34E8" w:rsidRDefault="001A34E8" w:rsidP="001A34E8">
      <w:pPr>
        <w:pStyle w:val="2"/>
        <w:spacing w:before="163" w:after="163"/>
      </w:pPr>
      <w:bookmarkStart w:id="55" w:name="_Toc518566072"/>
      <w:r>
        <w:t>部署</w:t>
      </w:r>
      <w:r>
        <w:t>Controller Manager</w:t>
      </w:r>
      <w:bookmarkEnd w:id="55"/>
    </w:p>
    <w:p w:rsidR="00EF0B11" w:rsidRPr="00EF0B11" w:rsidRDefault="00EF0B11" w:rsidP="00EF0B11">
      <w:r>
        <w:tab/>
        <w:t>1.</w:t>
      </w:r>
      <w:r>
        <w:t>创建系统服务</w:t>
      </w:r>
    </w:p>
    <w:p w:rsidR="001A34E8" w:rsidRPr="00364F8A" w:rsidRDefault="00EF0B11" w:rsidP="001A34E8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>
        <w:rPr>
          <w:rStyle w:val="HTML0"/>
          <w:rFonts w:ascii="Courier New" w:eastAsia="微软雅黑" w:hAnsi="Courier New" w:cs="Courier New"/>
          <w:sz w:val="21"/>
          <w:szCs w:val="21"/>
        </w:rPr>
        <w:t>[root@master-</w:t>
      </w:r>
      <w:r w:rsidR="0074021B" w:rsidRPr="0074021B">
        <w:rPr>
          <w:rStyle w:val="HTML0"/>
          <w:rFonts w:ascii="Courier New" w:eastAsia="微软雅黑" w:hAnsi="Courier New" w:cs="Courier New"/>
          <w:sz w:val="21"/>
          <w:szCs w:val="21"/>
        </w:rPr>
        <w:t>1 ~]#</w:t>
      </w:r>
      <w:r w:rsidR="001A34E8"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</w:t>
      </w:r>
      <w:r w:rsidR="0074021B">
        <w:rPr>
          <w:rStyle w:val="HTML0"/>
          <w:rFonts w:ascii="Courier New" w:eastAsia="微软雅黑" w:hAnsi="Courier New" w:cs="Courier New"/>
          <w:sz w:val="21"/>
          <w:szCs w:val="21"/>
        </w:rPr>
        <w:t>tee &gt;</w:t>
      </w:r>
      <w:r w:rsidR="001A34E8"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/usr/lib/systemd/system/kube-controller-manager.service</w:t>
      </w:r>
      <w:r w:rsidR="0074021B">
        <w:rPr>
          <w:rStyle w:val="HTML0"/>
          <w:rFonts w:ascii="Courier New" w:eastAsia="微软雅黑" w:hAnsi="Courier New" w:cs="Courier New"/>
          <w:sz w:val="21"/>
          <w:szCs w:val="21"/>
        </w:rPr>
        <w:t xml:space="preserve"> &lt;&lt;-'EOF'</w:t>
      </w:r>
    </w:p>
    <w:p w:rsidR="001A34E8" w:rsidRPr="00364F8A" w:rsidRDefault="001A34E8" w:rsidP="001A34E8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[Unit]</w:t>
      </w:r>
    </w:p>
    <w:p w:rsidR="001A34E8" w:rsidRPr="00364F8A" w:rsidRDefault="001A34E8" w:rsidP="001A34E8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Description=Kubernetes Controller Manager</w:t>
      </w:r>
    </w:p>
    <w:p w:rsidR="001A34E8" w:rsidRPr="00364F8A" w:rsidRDefault="001A34E8" w:rsidP="001A34E8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Documentation=https://github.com/GoogleCloudPlatform/kubernetes</w:t>
      </w:r>
    </w:p>
    <w:p w:rsidR="001A34E8" w:rsidRPr="00364F8A" w:rsidRDefault="001A34E8" w:rsidP="001A34E8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</w:p>
    <w:p w:rsidR="001A34E8" w:rsidRPr="00364F8A" w:rsidRDefault="001A34E8" w:rsidP="001A34E8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[Service]</w:t>
      </w:r>
    </w:p>
    <w:p w:rsidR="001A34E8" w:rsidRPr="00364F8A" w:rsidRDefault="001A34E8" w:rsidP="001A34E8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ExecStart=/opt/kubernetes/bin/kube-controller-manager \</w:t>
      </w:r>
    </w:p>
    <w:p w:rsidR="001A34E8" w:rsidRPr="00364F8A" w:rsidRDefault="001A34E8" w:rsidP="001A34E8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address=127.0.0.1 \</w:t>
      </w:r>
    </w:p>
    <w:p w:rsidR="001A34E8" w:rsidRPr="00364F8A" w:rsidRDefault="001A34E8" w:rsidP="001A34E8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master=http://127.0.0.1:8080 \</w:t>
      </w:r>
    </w:p>
    <w:p w:rsidR="001A34E8" w:rsidRPr="00364F8A" w:rsidRDefault="001A34E8" w:rsidP="001A34E8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allocate-node-cidrs=true \</w:t>
      </w:r>
    </w:p>
    <w:p w:rsidR="001A34E8" w:rsidRPr="00364F8A" w:rsidRDefault="001A34E8" w:rsidP="001A34E8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service-cluster-ip-range=10.1.0.0/16 \</w:t>
      </w:r>
    </w:p>
    <w:p w:rsidR="001A34E8" w:rsidRPr="00364F8A" w:rsidRDefault="001A34E8" w:rsidP="001A34E8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cluster-cidr=10.2.0.0/16 \</w:t>
      </w:r>
    </w:p>
    <w:p w:rsidR="001A34E8" w:rsidRPr="00364F8A" w:rsidRDefault="001A34E8" w:rsidP="001A34E8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cluster-name=kubernetes \</w:t>
      </w:r>
    </w:p>
    <w:p w:rsidR="001A34E8" w:rsidRPr="00364F8A" w:rsidRDefault="001A34E8" w:rsidP="001A34E8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cluster-signing-cert-file=/opt/kubernetes/ssl/ca.pem \</w:t>
      </w:r>
    </w:p>
    <w:p w:rsidR="001A34E8" w:rsidRPr="00364F8A" w:rsidRDefault="001A34E8" w:rsidP="001A34E8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cluster-signing-key-file=/opt/kubernetes/ssl/ca-key.pem \</w:t>
      </w:r>
    </w:p>
    <w:p w:rsidR="001A34E8" w:rsidRPr="00364F8A" w:rsidRDefault="001A34E8" w:rsidP="001A34E8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service-account-private-key-file=/opt/kubernetes/ssl/ca-key.pem \</w:t>
      </w:r>
    </w:p>
    <w:p w:rsidR="001A34E8" w:rsidRPr="00364F8A" w:rsidRDefault="001A34E8" w:rsidP="001A34E8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root-ca-file=/opt/kubernetes/ssl/ca.pem \</w:t>
      </w:r>
    </w:p>
    <w:p w:rsidR="001A34E8" w:rsidRPr="00364F8A" w:rsidRDefault="001A34E8" w:rsidP="001A34E8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leader-elect=true \</w:t>
      </w:r>
    </w:p>
    <w:p w:rsidR="001A34E8" w:rsidRPr="00364F8A" w:rsidRDefault="001A34E8" w:rsidP="001A34E8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v=2 \</w:t>
      </w:r>
    </w:p>
    <w:p w:rsidR="001A34E8" w:rsidRPr="00364F8A" w:rsidRDefault="001A34E8" w:rsidP="001A34E8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logtostderr=false \</w:t>
      </w:r>
    </w:p>
    <w:p w:rsidR="001A34E8" w:rsidRPr="00364F8A" w:rsidRDefault="001A34E8" w:rsidP="001A34E8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log-dir=/opt/kubernetes/log</w:t>
      </w:r>
    </w:p>
    <w:p w:rsidR="001A34E8" w:rsidRPr="00364F8A" w:rsidRDefault="001A34E8" w:rsidP="001A34E8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</w:p>
    <w:p w:rsidR="001A34E8" w:rsidRPr="00364F8A" w:rsidRDefault="001A34E8" w:rsidP="001A34E8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Restart=on-failure</w:t>
      </w:r>
    </w:p>
    <w:p w:rsidR="001A34E8" w:rsidRPr="00364F8A" w:rsidRDefault="001A34E8" w:rsidP="001A34E8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RestartSec=5</w:t>
      </w:r>
    </w:p>
    <w:p w:rsidR="001A34E8" w:rsidRPr="00364F8A" w:rsidRDefault="001A34E8" w:rsidP="001A34E8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</w:p>
    <w:p w:rsidR="001A34E8" w:rsidRPr="00364F8A" w:rsidRDefault="001A34E8" w:rsidP="001A34E8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[Install]</w:t>
      </w:r>
    </w:p>
    <w:p w:rsidR="001A34E8" w:rsidRDefault="001A34E8" w:rsidP="001A34E8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WantedBy=multi-user.target</w:t>
      </w:r>
    </w:p>
    <w:p w:rsidR="0074021B" w:rsidRDefault="0074021B" w:rsidP="001A34E8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>
        <w:rPr>
          <w:rStyle w:val="HTML0"/>
          <w:rFonts w:ascii="Courier New" w:eastAsia="微软雅黑" w:hAnsi="Courier New" w:cs="Courier New"/>
          <w:sz w:val="21"/>
          <w:szCs w:val="21"/>
        </w:rPr>
        <w:t>EOF</w:t>
      </w:r>
    </w:p>
    <w:p w:rsidR="00EF0B11" w:rsidRDefault="00EF0B11" w:rsidP="00EF0B11">
      <w:r>
        <w:tab/>
        <w:t>2.</w:t>
      </w:r>
      <w:r>
        <w:t>拷贝到其他</w:t>
      </w:r>
      <w:r>
        <w:t>master</w:t>
      </w:r>
      <w:r>
        <w:t>节点</w:t>
      </w:r>
    </w:p>
    <w:p w:rsidR="0019692D" w:rsidRDefault="0019692D" w:rsidP="0019692D">
      <w:pPr>
        <w:pStyle w:val="3-"/>
      </w:pPr>
      <w:r>
        <w:t>for NODE in master-2 master-3; do</w:t>
      </w:r>
    </w:p>
    <w:p w:rsidR="0019692D" w:rsidRDefault="0019692D" w:rsidP="0019692D">
      <w:pPr>
        <w:pStyle w:val="3-"/>
      </w:pPr>
      <w:r>
        <w:t xml:space="preserve">  echo "------ $NODE ------"</w:t>
      </w:r>
    </w:p>
    <w:p w:rsidR="0019692D" w:rsidRDefault="0019692D" w:rsidP="0019692D">
      <w:pPr>
        <w:pStyle w:val="3-"/>
      </w:pPr>
      <w:r>
        <w:t xml:space="preserve">  scp </w:t>
      </w: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/usr/lib/systemd/system/kube-controller-manager.service</w:t>
      </w:r>
      <w:r>
        <w:t xml:space="preserve"> $NODE:</w:t>
      </w: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/usr/lib/systemd/system/</w:t>
      </w:r>
    </w:p>
    <w:p w:rsidR="0019692D" w:rsidRPr="009321AD" w:rsidRDefault="0019692D" w:rsidP="0019692D">
      <w:pPr>
        <w:pStyle w:val="3-"/>
      </w:pPr>
      <w:r>
        <w:t>done</w:t>
      </w:r>
    </w:p>
    <w:p w:rsidR="001A34E8" w:rsidRDefault="001A34E8" w:rsidP="001A34E8">
      <w:pPr>
        <w:pStyle w:val="3"/>
        <w:spacing w:before="163" w:after="163"/>
      </w:pPr>
      <w:bookmarkStart w:id="56" w:name="_Toc518566073"/>
      <w:r>
        <w:t>启动</w:t>
      </w:r>
      <w:r>
        <w:t>Controller Manager</w:t>
      </w:r>
      <w:bookmarkEnd w:id="56"/>
    </w:p>
    <w:p w:rsidR="001A34E8" w:rsidRPr="00364F8A" w:rsidRDefault="001A34E8" w:rsidP="001A34E8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systemctl daemon-reload</w:t>
      </w:r>
    </w:p>
    <w:p w:rsidR="001A34E8" w:rsidRDefault="001A34E8" w:rsidP="001A34E8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systemctl start kube-controller-manager</w:t>
      </w:r>
    </w:p>
    <w:p w:rsidR="0074021B" w:rsidRPr="00364F8A" w:rsidRDefault="0074021B" w:rsidP="0074021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systemctl status kube-controller-manager</w:t>
      </w:r>
    </w:p>
    <w:p w:rsidR="0074021B" w:rsidRPr="0074021B" w:rsidRDefault="0074021B" w:rsidP="001A34E8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systemctl enable kube-controller-manager</w:t>
      </w:r>
    </w:p>
    <w:p w:rsidR="001A34E8" w:rsidRDefault="001A34E8" w:rsidP="001A34E8">
      <w:pPr>
        <w:pStyle w:val="2"/>
        <w:spacing w:before="163" w:after="163"/>
      </w:pPr>
      <w:bookmarkStart w:id="57" w:name="_Toc518566074"/>
      <w:r>
        <w:t>部署</w:t>
      </w:r>
      <w:r>
        <w:t>Kubernetes Scheduler</w:t>
      </w:r>
      <w:bookmarkEnd w:id="57"/>
    </w:p>
    <w:p w:rsidR="001A34E8" w:rsidRPr="00364F8A" w:rsidRDefault="001406E5" w:rsidP="001A34E8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1406E5">
        <w:rPr>
          <w:rStyle w:val="HTML0"/>
          <w:rFonts w:ascii="Courier New" w:eastAsia="微软雅黑" w:hAnsi="Courier New" w:cs="Courier New"/>
          <w:sz w:val="21"/>
          <w:szCs w:val="21"/>
        </w:rPr>
        <w:t>[root@master01 ~]#</w:t>
      </w:r>
      <w:r w:rsidR="001A34E8"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</w:t>
      </w:r>
      <w:r w:rsidR="00A5505B">
        <w:rPr>
          <w:rStyle w:val="HTML0"/>
          <w:rFonts w:ascii="Courier New" w:eastAsia="微软雅黑" w:hAnsi="Courier New" w:cs="Courier New"/>
          <w:sz w:val="21"/>
          <w:szCs w:val="21"/>
        </w:rPr>
        <w:t>tee &gt;</w:t>
      </w:r>
      <w:r w:rsidR="001A34E8"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/usr/lib/systemd/system/kube-scheduler.service</w:t>
      </w:r>
      <w:r w:rsidR="00A5505B">
        <w:rPr>
          <w:rStyle w:val="HTML0"/>
          <w:rFonts w:ascii="Courier New" w:eastAsia="微软雅黑" w:hAnsi="Courier New" w:cs="Courier New"/>
          <w:sz w:val="21"/>
          <w:szCs w:val="21"/>
        </w:rPr>
        <w:t xml:space="preserve"> &lt;&lt;-'EOF'</w:t>
      </w:r>
    </w:p>
    <w:p w:rsidR="001A34E8" w:rsidRPr="00364F8A" w:rsidRDefault="001A34E8" w:rsidP="001A34E8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[Unit]</w:t>
      </w:r>
    </w:p>
    <w:p w:rsidR="001A34E8" w:rsidRPr="00364F8A" w:rsidRDefault="001A34E8" w:rsidP="001A34E8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Description=Kubernetes Scheduler</w:t>
      </w:r>
    </w:p>
    <w:p w:rsidR="001A34E8" w:rsidRPr="00364F8A" w:rsidRDefault="001A34E8" w:rsidP="001A34E8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Documentation=https://github.com/GoogleCloudPlatform/kubernetes</w:t>
      </w:r>
    </w:p>
    <w:p w:rsidR="001A34E8" w:rsidRPr="00364F8A" w:rsidRDefault="001A34E8" w:rsidP="001A34E8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</w:p>
    <w:p w:rsidR="001A34E8" w:rsidRPr="00364F8A" w:rsidRDefault="001A34E8" w:rsidP="001A34E8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[Service]</w:t>
      </w:r>
    </w:p>
    <w:p w:rsidR="001A34E8" w:rsidRPr="00364F8A" w:rsidRDefault="001A34E8" w:rsidP="001A34E8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ExecStart=/opt/kubernetes/bin/kube-scheduler \</w:t>
      </w:r>
    </w:p>
    <w:p w:rsidR="001A34E8" w:rsidRPr="00364F8A" w:rsidRDefault="001A34E8" w:rsidP="001A34E8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address=127.0.0.1 \</w:t>
      </w:r>
    </w:p>
    <w:p w:rsidR="001A34E8" w:rsidRPr="00364F8A" w:rsidRDefault="001A34E8" w:rsidP="001A34E8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master=http://127.0.0.1:8080 \</w:t>
      </w:r>
    </w:p>
    <w:p w:rsidR="001A34E8" w:rsidRPr="00364F8A" w:rsidRDefault="001A34E8" w:rsidP="001A34E8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leader-elect=true \</w:t>
      </w:r>
    </w:p>
    <w:p w:rsidR="001A34E8" w:rsidRPr="00364F8A" w:rsidRDefault="001A34E8" w:rsidP="001A34E8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v=2 \</w:t>
      </w:r>
    </w:p>
    <w:p w:rsidR="001A34E8" w:rsidRPr="00364F8A" w:rsidRDefault="001A34E8" w:rsidP="001A34E8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logtostderr=false \</w:t>
      </w:r>
    </w:p>
    <w:p w:rsidR="001A34E8" w:rsidRPr="00364F8A" w:rsidRDefault="001A34E8" w:rsidP="001A34E8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log-dir=/opt/kubernetes/log</w:t>
      </w:r>
    </w:p>
    <w:p w:rsidR="001A34E8" w:rsidRPr="00364F8A" w:rsidRDefault="001A34E8" w:rsidP="001A34E8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</w:p>
    <w:p w:rsidR="001A34E8" w:rsidRPr="00364F8A" w:rsidRDefault="001A34E8" w:rsidP="001A34E8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Restart=on-failure</w:t>
      </w:r>
    </w:p>
    <w:p w:rsidR="001A34E8" w:rsidRPr="00364F8A" w:rsidRDefault="001A34E8" w:rsidP="001A34E8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RestartSec=5</w:t>
      </w:r>
    </w:p>
    <w:p w:rsidR="001A34E8" w:rsidRPr="00364F8A" w:rsidRDefault="001A34E8" w:rsidP="001A34E8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</w:p>
    <w:p w:rsidR="001A34E8" w:rsidRPr="00364F8A" w:rsidRDefault="001A34E8" w:rsidP="001A34E8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[Install]</w:t>
      </w:r>
    </w:p>
    <w:p w:rsidR="001A34E8" w:rsidRDefault="001A34E8" w:rsidP="001A34E8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WantedBy=multi-user.target</w:t>
      </w:r>
    </w:p>
    <w:p w:rsidR="00000670" w:rsidRDefault="00A5505B" w:rsidP="00000670">
      <w:pPr>
        <w:pStyle w:val="3-"/>
      </w:pPr>
      <w:r>
        <w:rPr>
          <w:rStyle w:val="HTML0"/>
          <w:rFonts w:ascii="Courier New" w:eastAsia="微软雅黑" w:hAnsi="Courier New" w:cs="Courier New"/>
          <w:sz w:val="21"/>
          <w:szCs w:val="21"/>
        </w:rPr>
        <w:t>EOF</w:t>
      </w:r>
    </w:p>
    <w:p w:rsidR="00000670" w:rsidRDefault="00000670" w:rsidP="00000670">
      <w:r>
        <w:tab/>
        <w:t>2.</w:t>
      </w:r>
      <w:r>
        <w:t>拷贝</w:t>
      </w:r>
      <w:r>
        <w:t xml:space="preserve">kubernetes manage </w:t>
      </w:r>
      <w:r>
        <w:t>到其他</w:t>
      </w:r>
      <w:r>
        <w:t>master</w:t>
      </w:r>
      <w:r>
        <w:t>节点</w:t>
      </w:r>
    </w:p>
    <w:p w:rsidR="00000670" w:rsidRDefault="00000670" w:rsidP="00000670">
      <w:pPr>
        <w:pStyle w:val="3-"/>
      </w:pPr>
      <w:r>
        <w:t>for NODE in master-2 master-3; do</w:t>
      </w:r>
    </w:p>
    <w:p w:rsidR="00000670" w:rsidRDefault="00000670" w:rsidP="00000670">
      <w:pPr>
        <w:pStyle w:val="3-"/>
      </w:pPr>
      <w:r>
        <w:t xml:space="preserve">  echo "------ $NODE ------"</w:t>
      </w:r>
    </w:p>
    <w:p w:rsidR="00000670" w:rsidRDefault="00000670" w:rsidP="00000670">
      <w:pPr>
        <w:pStyle w:val="3-"/>
      </w:pPr>
      <w:r>
        <w:t xml:space="preserve">  scp </w:t>
      </w: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/usr/lib/systemd/system/kube-scheduler.service</w:t>
      </w:r>
      <w:r>
        <w:t xml:space="preserve"> $NODE:</w:t>
      </w: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/usr/lib/systemd/system/</w:t>
      </w:r>
    </w:p>
    <w:p w:rsidR="00000670" w:rsidRPr="009321AD" w:rsidRDefault="00000670" w:rsidP="00000670">
      <w:pPr>
        <w:pStyle w:val="3-"/>
      </w:pPr>
      <w:r>
        <w:t>done</w:t>
      </w:r>
    </w:p>
    <w:p w:rsidR="001A34E8" w:rsidRDefault="00793EF5" w:rsidP="00793EF5">
      <w:pPr>
        <w:pStyle w:val="3"/>
        <w:spacing w:before="163" w:after="163"/>
      </w:pPr>
      <w:bookmarkStart w:id="58" w:name="_Toc518566075"/>
      <w:r>
        <w:rPr>
          <w:rFonts w:hint="eastAsia"/>
        </w:rPr>
        <w:t>启动</w:t>
      </w:r>
      <w:r w:rsidRPr="00793EF5">
        <w:t>Kubernetes Scheduler</w:t>
      </w:r>
      <w:bookmarkEnd w:id="58"/>
    </w:p>
    <w:p w:rsidR="00A51CF5" w:rsidRPr="00A51CF5" w:rsidRDefault="00A51CF5" w:rsidP="00A51CF5">
      <w:r>
        <w:tab/>
      </w:r>
      <w:r>
        <w:t>所有</w:t>
      </w:r>
      <w:r>
        <w:t>master</w:t>
      </w:r>
      <w:r>
        <w:t>启动</w:t>
      </w:r>
    </w:p>
    <w:p w:rsidR="001A34E8" w:rsidRDefault="001A34E8" w:rsidP="001A34E8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systemctl daemon-reload</w:t>
      </w:r>
    </w:p>
    <w:p w:rsidR="004D5497" w:rsidRDefault="004D5497" w:rsidP="001A34E8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systemctl start kube-scheduler</w:t>
      </w:r>
    </w:p>
    <w:p w:rsidR="004D5497" w:rsidRPr="00364F8A" w:rsidRDefault="004D5497" w:rsidP="001A34E8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systemctl status kube-scheduler</w:t>
      </w:r>
    </w:p>
    <w:p w:rsidR="001A34E8" w:rsidRPr="00B22BD9" w:rsidRDefault="00795B92" w:rsidP="001A34E8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>
        <w:rPr>
          <w:rStyle w:val="HTML0"/>
          <w:rFonts w:ascii="Courier New" w:eastAsia="微软雅黑" w:hAnsi="Courier New" w:cs="Courier New"/>
          <w:sz w:val="21"/>
          <w:szCs w:val="21"/>
        </w:rPr>
        <w:t>systemctl enable kube-scheduler</w:t>
      </w:r>
    </w:p>
    <w:p w:rsidR="001A34E8" w:rsidRDefault="001A34E8" w:rsidP="001A34E8">
      <w:pPr>
        <w:pStyle w:val="2"/>
        <w:spacing w:before="163" w:after="163"/>
      </w:pPr>
      <w:bookmarkStart w:id="59" w:name="_Toc518566076"/>
      <w:r>
        <w:t>部署</w:t>
      </w:r>
      <w:r>
        <w:t>kubectl</w:t>
      </w:r>
      <w:bookmarkEnd w:id="59"/>
    </w:p>
    <w:p w:rsidR="007759DF" w:rsidRPr="007759DF" w:rsidRDefault="007759DF" w:rsidP="007759DF">
      <w:pPr>
        <w:pStyle w:val="3"/>
        <w:spacing w:before="163" w:after="163"/>
      </w:pPr>
      <w:bookmarkStart w:id="60" w:name="_Toc518566077"/>
      <w:r>
        <w:rPr>
          <w:rFonts w:hint="eastAsia"/>
        </w:rPr>
        <w:t>创建并生成</w:t>
      </w:r>
      <w:r>
        <w:rPr>
          <w:rFonts w:hint="eastAsia"/>
        </w:rPr>
        <w:t>admin</w:t>
      </w:r>
      <w:r>
        <w:rPr>
          <w:rFonts w:hint="eastAsia"/>
        </w:rPr>
        <w:t>证书</w:t>
      </w:r>
      <w:bookmarkEnd w:id="60"/>
    </w:p>
    <w:p w:rsidR="001A34E8" w:rsidRDefault="00050D14" w:rsidP="001A34E8">
      <w:r>
        <w:tab/>
        <w:t>1</w:t>
      </w:r>
      <w:r w:rsidR="001A34E8">
        <w:t>.</w:t>
      </w:r>
      <w:r w:rsidR="001A34E8">
        <w:t>创建</w:t>
      </w:r>
      <w:r w:rsidR="001A34E8">
        <w:t xml:space="preserve"> admin </w:t>
      </w:r>
      <w:r w:rsidR="001A34E8">
        <w:t>证书签名请求</w:t>
      </w:r>
    </w:p>
    <w:p w:rsidR="001A34E8" w:rsidRPr="00364F8A" w:rsidRDefault="00050D14" w:rsidP="001A34E8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1406E5">
        <w:rPr>
          <w:rStyle w:val="HTML0"/>
          <w:rFonts w:ascii="Courier New" w:eastAsia="微软雅黑" w:hAnsi="Courier New" w:cs="Courier New"/>
          <w:sz w:val="21"/>
          <w:szCs w:val="21"/>
        </w:rPr>
        <w:t>[root@master</w:t>
      </w:r>
      <w:r w:rsidR="00CA1442">
        <w:rPr>
          <w:rStyle w:val="HTML0"/>
          <w:rFonts w:ascii="Courier New" w:eastAsia="微软雅黑" w:hAnsi="Courier New" w:cs="Courier New"/>
          <w:sz w:val="21"/>
          <w:szCs w:val="21"/>
        </w:rPr>
        <w:t>-</w:t>
      </w:r>
      <w:r w:rsidRPr="001406E5">
        <w:rPr>
          <w:rStyle w:val="HTML0"/>
          <w:rFonts w:ascii="Courier New" w:eastAsia="微软雅黑" w:hAnsi="Courier New" w:cs="Courier New"/>
          <w:sz w:val="21"/>
          <w:szCs w:val="21"/>
        </w:rPr>
        <w:t>1 ~]#</w:t>
      </w:r>
      <w:r w:rsidR="001A34E8"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cd /usr/local/src/ssl/</w:t>
      </w:r>
    </w:p>
    <w:p w:rsidR="001A34E8" w:rsidRPr="00364F8A" w:rsidRDefault="00CA1442" w:rsidP="001A34E8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>
        <w:rPr>
          <w:rStyle w:val="HTML0"/>
          <w:rFonts w:ascii="Courier New" w:eastAsia="微软雅黑" w:hAnsi="Courier New" w:cs="Courier New"/>
          <w:sz w:val="21"/>
          <w:szCs w:val="21"/>
        </w:rPr>
        <w:t>[root@master-</w:t>
      </w:r>
      <w:r w:rsidR="00631FEE" w:rsidRPr="00631FEE">
        <w:rPr>
          <w:rStyle w:val="HTML0"/>
          <w:rFonts w:ascii="Courier New" w:eastAsia="微软雅黑" w:hAnsi="Courier New" w:cs="Courier New"/>
          <w:sz w:val="21"/>
          <w:szCs w:val="21"/>
        </w:rPr>
        <w:t>1 ssl]#</w:t>
      </w:r>
      <w:r w:rsidR="001A34E8"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</w:t>
      </w:r>
      <w:r w:rsidR="00050D14">
        <w:rPr>
          <w:rStyle w:val="HTML0"/>
          <w:rFonts w:ascii="Courier New" w:eastAsia="微软雅黑" w:hAnsi="Courier New" w:cs="Courier New"/>
          <w:sz w:val="21"/>
          <w:szCs w:val="21"/>
        </w:rPr>
        <w:t>tee &gt;</w:t>
      </w:r>
      <w:r w:rsidR="001A34E8"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admin-csr.json</w:t>
      </w:r>
      <w:r w:rsidR="00050D14">
        <w:rPr>
          <w:rStyle w:val="HTML0"/>
          <w:rFonts w:ascii="Courier New" w:eastAsia="微软雅黑" w:hAnsi="Courier New" w:cs="Courier New"/>
          <w:sz w:val="21"/>
          <w:szCs w:val="21"/>
        </w:rPr>
        <w:t xml:space="preserve"> &lt;&lt;-'EOF'</w:t>
      </w:r>
    </w:p>
    <w:p w:rsidR="001A34E8" w:rsidRPr="00364F8A" w:rsidRDefault="001A34E8" w:rsidP="001A34E8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{</w:t>
      </w:r>
    </w:p>
    <w:p w:rsidR="001A34E8" w:rsidRPr="00364F8A" w:rsidRDefault="001A34E8" w:rsidP="001A34E8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"CN": "admin",</w:t>
      </w:r>
    </w:p>
    <w:p w:rsidR="001A34E8" w:rsidRPr="00364F8A" w:rsidRDefault="001A34E8" w:rsidP="001A34E8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"hosts": [],</w:t>
      </w:r>
    </w:p>
    <w:p w:rsidR="001A34E8" w:rsidRPr="00364F8A" w:rsidRDefault="001A34E8" w:rsidP="001A34E8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"key": {</w:t>
      </w:r>
    </w:p>
    <w:p w:rsidR="001A34E8" w:rsidRPr="00364F8A" w:rsidRDefault="001A34E8" w:rsidP="001A34E8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  "algo": "rsa",</w:t>
      </w:r>
    </w:p>
    <w:p w:rsidR="001A34E8" w:rsidRPr="00364F8A" w:rsidRDefault="001A34E8" w:rsidP="001A34E8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  "size": 2048</w:t>
      </w:r>
    </w:p>
    <w:p w:rsidR="001A34E8" w:rsidRPr="00364F8A" w:rsidRDefault="001A34E8" w:rsidP="001A34E8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},</w:t>
      </w:r>
    </w:p>
    <w:p w:rsidR="001A34E8" w:rsidRPr="00364F8A" w:rsidRDefault="001A34E8" w:rsidP="001A34E8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"names": [</w:t>
      </w:r>
    </w:p>
    <w:p w:rsidR="001A34E8" w:rsidRPr="00364F8A" w:rsidRDefault="001A34E8" w:rsidP="001A34E8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  {</w:t>
      </w:r>
    </w:p>
    <w:p w:rsidR="001A34E8" w:rsidRPr="00364F8A" w:rsidRDefault="001A34E8" w:rsidP="001A34E8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    "C": "CN",</w:t>
      </w:r>
    </w:p>
    <w:p w:rsidR="001A34E8" w:rsidRPr="00364F8A" w:rsidRDefault="001A34E8" w:rsidP="001A34E8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    "ST": "BeiJing",</w:t>
      </w:r>
    </w:p>
    <w:p w:rsidR="001A34E8" w:rsidRPr="00364F8A" w:rsidRDefault="001A34E8" w:rsidP="001A34E8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    "L": "BeiJing",</w:t>
      </w:r>
    </w:p>
    <w:p w:rsidR="001A34E8" w:rsidRPr="00364F8A" w:rsidRDefault="001A34E8" w:rsidP="001A34E8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    "O": "system:masters",</w:t>
      </w:r>
    </w:p>
    <w:p w:rsidR="001A34E8" w:rsidRPr="00364F8A" w:rsidRDefault="001A34E8" w:rsidP="001A34E8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    "OU": "System"</w:t>
      </w:r>
    </w:p>
    <w:p w:rsidR="001A34E8" w:rsidRPr="00364F8A" w:rsidRDefault="001A34E8" w:rsidP="001A34E8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  }</w:t>
      </w:r>
    </w:p>
    <w:p w:rsidR="001A34E8" w:rsidRPr="00364F8A" w:rsidRDefault="001A34E8" w:rsidP="001A34E8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 ]</w:t>
      </w:r>
    </w:p>
    <w:p w:rsidR="001A34E8" w:rsidRDefault="001A34E8" w:rsidP="001A34E8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}</w:t>
      </w:r>
    </w:p>
    <w:p w:rsidR="00050D14" w:rsidRPr="00364F8A" w:rsidRDefault="00050D14" w:rsidP="001A34E8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>
        <w:rPr>
          <w:rStyle w:val="HTML0"/>
          <w:rFonts w:ascii="Courier New" w:eastAsia="微软雅黑" w:hAnsi="Courier New" w:cs="Courier New"/>
          <w:sz w:val="21"/>
          <w:szCs w:val="21"/>
        </w:rPr>
        <w:t>EOF</w:t>
      </w:r>
    </w:p>
    <w:p w:rsidR="001A34E8" w:rsidRPr="001A34E8" w:rsidRDefault="00574300" w:rsidP="001A34E8">
      <w:r>
        <w:tab/>
        <w:t>2</w:t>
      </w:r>
      <w:r w:rsidR="001A34E8">
        <w:t>.</w:t>
      </w:r>
      <w:r w:rsidR="001A34E8">
        <w:t>生成</w:t>
      </w:r>
      <w:r w:rsidR="001A34E8">
        <w:t xml:space="preserve"> admin </w:t>
      </w:r>
      <w:r w:rsidR="001A34E8">
        <w:t>证书和私钥：</w:t>
      </w:r>
    </w:p>
    <w:p w:rsidR="00574300" w:rsidRPr="00574300" w:rsidRDefault="00CA1442" w:rsidP="00574300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>
        <w:rPr>
          <w:rStyle w:val="HTML0"/>
          <w:rFonts w:ascii="Courier New" w:eastAsia="微软雅黑" w:hAnsi="Courier New" w:cs="Courier New"/>
          <w:sz w:val="21"/>
          <w:szCs w:val="21"/>
        </w:rPr>
        <w:t>[root@master-</w:t>
      </w:r>
      <w:r w:rsidR="00574300" w:rsidRPr="00574300">
        <w:rPr>
          <w:rStyle w:val="HTML0"/>
          <w:rFonts w:ascii="Courier New" w:eastAsia="微软雅黑" w:hAnsi="Courier New" w:cs="Courier New"/>
          <w:sz w:val="21"/>
          <w:szCs w:val="21"/>
        </w:rPr>
        <w:t>1 ssl]# cfssl gencert -ca=/opt/kubernetes/ssl/ca.pem \</w:t>
      </w:r>
    </w:p>
    <w:p w:rsidR="00574300" w:rsidRPr="00574300" w:rsidRDefault="00574300" w:rsidP="00574300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574300">
        <w:rPr>
          <w:rStyle w:val="HTML0"/>
          <w:rFonts w:ascii="Courier New" w:eastAsia="微软雅黑" w:hAnsi="Courier New" w:cs="Courier New"/>
          <w:sz w:val="21"/>
          <w:szCs w:val="21"/>
        </w:rPr>
        <w:t>-ca-key=/opt/kubernetes/ssl/ca-key.pem \</w:t>
      </w:r>
    </w:p>
    <w:p w:rsidR="00574300" w:rsidRPr="00574300" w:rsidRDefault="00574300" w:rsidP="00574300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574300">
        <w:rPr>
          <w:rStyle w:val="HTML0"/>
          <w:rFonts w:ascii="Courier New" w:eastAsia="微软雅黑" w:hAnsi="Courier New" w:cs="Courier New"/>
          <w:sz w:val="21"/>
          <w:szCs w:val="21"/>
        </w:rPr>
        <w:t>-config=/opt/kubernetes/ssl/ca-config.json \</w:t>
      </w:r>
    </w:p>
    <w:p w:rsidR="00832860" w:rsidRPr="003E527A" w:rsidRDefault="00574300" w:rsidP="003E527A">
      <w:pPr>
        <w:pStyle w:val="3-"/>
      </w:pPr>
      <w:r w:rsidRPr="00574300">
        <w:rPr>
          <w:rStyle w:val="HTML0"/>
          <w:rFonts w:ascii="Courier New" w:eastAsia="微软雅黑" w:hAnsi="Courier New" w:cs="Courier New"/>
          <w:sz w:val="21"/>
          <w:szCs w:val="21"/>
        </w:rPr>
        <w:t>-profile=kubernetes admin-csr.json | cfssljson -bare admin</w:t>
      </w:r>
    </w:p>
    <w:p w:rsidR="00832860" w:rsidRPr="003E527A" w:rsidRDefault="003E527A" w:rsidP="003E527A">
      <w:r>
        <w:tab/>
        <w:t>3.</w:t>
      </w:r>
      <w:r>
        <w:t>查看生成的</w:t>
      </w:r>
      <w:r>
        <w:t>admin</w:t>
      </w:r>
      <w:r>
        <w:t>证书</w:t>
      </w:r>
    </w:p>
    <w:p w:rsidR="003E527A" w:rsidRPr="003E527A" w:rsidRDefault="003E527A" w:rsidP="003E527A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E527A">
        <w:rPr>
          <w:rStyle w:val="HTML0"/>
          <w:rFonts w:ascii="Courier New" w:eastAsia="微软雅黑" w:hAnsi="Courier New" w:cs="Courier New"/>
          <w:sz w:val="21"/>
          <w:szCs w:val="21"/>
        </w:rPr>
        <w:t>[root@master-1 ssl]# ls -lh admin*</w:t>
      </w:r>
    </w:p>
    <w:p w:rsidR="003E527A" w:rsidRPr="003E527A" w:rsidRDefault="003E527A" w:rsidP="003E527A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E527A">
        <w:rPr>
          <w:rStyle w:val="HTML0"/>
          <w:rFonts w:ascii="Courier New" w:eastAsia="微软雅黑" w:hAnsi="Courier New" w:cs="Courier New"/>
          <w:sz w:val="21"/>
          <w:szCs w:val="21"/>
        </w:rPr>
        <w:t>-rw-r--r-- 1 root root 1009 Jun 30 00:10 admin.csr</w:t>
      </w:r>
    </w:p>
    <w:p w:rsidR="003E527A" w:rsidRPr="003E527A" w:rsidRDefault="003E527A" w:rsidP="003E527A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E527A">
        <w:rPr>
          <w:rStyle w:val="HTML0"/>
          <w:rFonts w:ascii="Courier New" w:eastAsia="微软雅黑" w:hAnsi="Courier New" w:cs="Courier New"/>
          <w:sz w:val="21"/>
          <w:szCs w:val="21"/>
        </w:rPr>
        <w:t>-rw-r--r-- 1 root root  229 Jun 30 00:09 admin-csr.json</w:t>
      </w:r>
    </w:p>
    <w:p w:rsidR="003E527A" w:rsidRPr="003E527A" w:rsidRDefault="003E527A" w:rsidP="003E527A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E527A">
        <w:rPr>
          <w:rStyle w:val="HTML0"/>
          <w:rFonts w:ascii="Courier New" w:eastAsia="微软雅黑" w:hAnsi="Courier New" w:cs="Courier New"/>
          <w:sz w:val="21"/>
          <w:szCs w:val="21"/>
        </w:rPr>
        <w:t>-rw------- 1 root root 1.7K Jun 30 00:10 admin-key.pem</w:t>
      </w:r>
    </w:p>
    <w:p w:rsidR="00514EAE" w:rsidRPr="003E527A" w:rsidRDefault="003E527A" w:rsidP="001A34E8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E527A">
        <w:rPr>
          <w:rStyle w:val="HTML0"/>
          <w:rFonts w:ascii="Courier New" w:eastAsia="微软雅黑" w:hAnsi="Courier New" w:cs="Courier New"/>
          <w:sz w:val="21"/>
          <w:szCs w:val="21"/>
        </w:rPr>
        <w:t>-rw-r--r-- 1 root root 1.4K Jun 30 00:10 admin.pem</w:t>
      </w:r>
    </w:p>
    <w:p w:rsidR="00514EAE" w:rsidRPr="00514EAE" w:rsidRDefault="003E527A" w:rsidP="00514EAE">
      <w:r>
        <w:tab/>
        <w:t>4</w:t>
      </w:r>
      <w:r w:rsidR="007759DF">
        <w:t>.</w:t>
      </w:r>
      <w:r w:rsidR="007759DF">
        <w:t>拷贝</w:t>
      </w:r>
      <w:r w:rsidR="007759DF">
        <w:t>admin</w:t>
      </w:r>
      <w:r w:rsidR="007759DF">
        <w:t>证书到其他</w:t>
      </w:r>
      <w:r w:rsidR="007759DF">
        <w:t>master</w:t>
      </w:r>
      <w:r w:rsidR="007759DF">
        <w:t>节点</w:t>
      </w:r>
    </w:p>
    <w:p w:rsidR="00514EAE" w:rsidRDefault="00514EAE" w:rsidP="00514EAE">
      <w:pPr>
        <w:pStyle w:val="3-"/>
      </w:pPr>
      <w:r>
        <w:t>for NODE in master-1 master-2 master-3; do</w:t>
      </w:r>
    </w:p>
    <w:p w:rsidR="00514EAE" w:rsidRDefault="00514EAE" w:rsidP="00514EAE">
      <w:pPr>
        <w:pStyle w:val="3-"/>
      </w:pPr>
      <w:r>
        <w:t xml:space="preserve">  echo "---</w:t>
      </w:r>
      <w:r w:rsidR="007759DF">
        <w:t>---</w:t>
      </w:r>
      <w:r>
        <w:t xml:space="preserve"> $NODE --</w:t>
      </w:r>
      <w:r w:rsidR="007759DF">
        <w:t>---</w:t>
      </w:r>
      <w:r>
        <w:t>-"</w:t>
      </w:r>
    </w:p>
    <w:p w:rsidR="00514EAE" w:rsidRDefault="00514EAE" w:rsidP="00514EAE">
      <w:pPr>
        <w:pStyle w:val="3-"/>
      </w:pPr>
      <w:r>
        <w:t xml:space="preserve">  for FILE in </w:t>
      </w:r>
      <w:r w:rsidRPr="00574300">
        <w:rPr>
          <w:rStyle w:val="HTML0"/>
          <w:rFonts w:ascii="Courier New" w:eastAsia="微软雅黑" w:hAnsi="Courier New" w:cs="Courier New"/>
          <w:sz w:val="21"/>
          <w:szCs w:val="21"/>
        </w:rPr>
        <w:t>admin-key.pem</w:t>
      </w:r>
      <w:r>
        <w:rPr>
          <w:rStyle w:val="HTML0"/>
          <w:rFonts w:ascii="Courier New" w:eastAsia="微软雅黑" w:hAnsi="Courier New" w:cs="Courier New"/>
          <w:sz w:val="21"/>
          <w:szCs w:val="21"/>
        </w:rPr>
        <w:t xml:space="preserve"> </w:t>
      </w:r>
      <w:r w:rsidRPr="00574300">
        <w:rPr>
          <w:rStyle w:val="HTML0"/>
          <w:rFonts w:ascii="Courier New" w:eastAsia="微软雅黑" w:hAnsi="Courier New" w:cs="Courier New"/>
          <w:sz w:val="21"/>
          <w:szCs w:val="21"/>
        </w:rPr>
        <w:t>admin.pem</w:t>
      </w:r>
      <w:r>
        <w:t>; do</w:t>
      </w:r>
    </w:p>
    <w:p w:rsidR="00514EAE" w:rsidRDefault="00514EAE" w:rsidP="00514EAE">
      <w:pPr>
        <w:pStyle w:val="3-"/>
      </w:pPr>
      <w:r>
        <w:t xml:space="preserve">    scp </w:t>
      </w:r>
      <w:r w:rsidR="003E527A" w:rsidRPr="00364F8A">
        <w:rPr>
          <w:rStyle w:val="HTML0"/>
          <w:rFonts w:ascii="Courier New" w:eastAsia="微软雅黑" w:hAnsi="Courier New" w:cs="Courier New"/>
          <w:sz w:val="21"/>
          <w:szCs w:val="21"/>
        </w:rPr>
        <w:t>/usr/local/src/ssl/</w:t>
      </w:r>
      <w:r>
        <w:t>$FILE $NODE:</w:t>
      </w:r>
      <w:r w:rsidRPr="00562E5F">
        <w:t>/opt/kubernetes/</w:t>
      </w:r>
      <w:r>
        <w:t>ssl</w:t>
      </w:r>
      <w:r w:rsidRPr="00562E5F">
        <w:t>/</w:t>
      </w:r>
    </w:p>
    <w:p w:rsidR="00514EAE" w:rsidRDefault="00514EAE" w:rsidP="00514EAE">
      <w:pPr>
        <w:pStyle w:val="3-"/>
      </w:pPr>
      <w:r>
        <w:t xml:space="preserve">  done</w:t>
      </w:r>
    </w:p>
    <w:p w:rsidR="00514EAE" w:rsidRPr="00364F8A" w:rsidRDefault="00514EAE" w:rsidP="001A34E8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>
        <w:t>done</w:t>
      </w:r>
    </w:p>
    <w:p w:rsidR="001A34E8" w:rsidRDefault="001A34E8" w:rsidP="003E527A">
      <w:pPr>
        <w:pStyle w:val="3"/>
        <w:spacing w:before="163" w:after="163"/>
      </w:pPr>
      <w:bookmarkStart w:id="61" w:name="_Toc518566078"/>
      <w:r>
        <w:t>设置集群参数</w:t>
      </w:r>
      <w:bookmarkEnd w:id="61"/>
    </w:p>
    <w:p w:rsidR="006628E9" w:rsidRDefault="006628E9" w:rsidP="001A34E8">
      <w:r>
        <w:tab/>
      </w:r>
      <w:r w:rsidR="0038111A">
        <w:t>1.</w:t>
      </w:r>
      <w:r>
        <w:t>这个是指定的</w:t>
      </w:r>
      <w:r>
        <w:t>haproxy</w:t>
      </w:r>
      <w:r>
        <w:t>的端口</w:t>
      </w:r>
    </w:p>
    <w:p w:rsidR="001A34E8" w:rsidRPr="00364F8A" w:rsidRDefault="0038111A" w:rsidP="001A34E8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>
        <w:rPr>
          <w:rStyle w:val="HTML0"/>
          <w:rFonts w:ascii="Courier New" w:eastAsia="微软雅黑" w:hAnsi="Courier New" w:cs="Courier New"/>
          <w:sz w:val="21"/>
          <w:szCs w:val="21"/>
        </w:rPr>
        <w:t>[root@master-</w:t>
      </w:r>
      <w:r w:rsidR="000E7790" w:rsidRPr="00574300">
        <w:rPr>
          <w:rStyle w:val="HTML0"/>
          <w:rFonts w:ascii="Courier New" w:eastAsia="微软雅黑" w:hAnsi="Courier New" w:cs="Courier New"/>
          <w:sz w:val="21"/>
          <w:szCs w:val="21"/>
        </w:rPr>
        <w:t>1 ssl]#</w:t>
      </w:r>
      <w:r w:rsidR="001A34E8"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kubectl config set-cluster kubernetes \</w:t>
      </w:r>
    </w:p>
    <w:p w:rsidR="001A34E8" w:rsidRPr="00364F8A" w:rsidRDefault="001A34E8" w:rsidP="001A34E8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--certificate-authority=/opt/kubernetes/ssl/ca.pem \</w:t>
      </w:r>
    </w:p>
    <w:p w:rsidR="001A34E8" w:rsidRPr="00364F8A" w:rsidRDefault="001A34E8" w:rsidP="001A34E8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--embed-certs=true \</w:t>
      </w:r>
    </w:p>
    <w:p w:rsidR="001A34E8" w:rsidRPr="00364F8A" w:rsidRDefault="001A34E8" w:rsidP="001A34E8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--server=https://192.168.56.</w:t>
      </w:r>
      <w:r w:rsidR="00832860">
        <w:rPr>
          <w:rStyle w:val="HTML0"/>
          <w:rFonts w:ascii="Courier New" w:eastAsia="微软雅黑" w:hAnsi="Courier New" w:cs="Courier New"/>
          <w:sz w:val="21"/>
          <w:szCs w:val="21"/>
        </w:rPr>
        <w:t>99</w:t>
      </w:r>
      <w:r w:rsidR="0038111A">
        <w:rPr>
          <w:rStyle w:val="HTML0"/>
          <w:rFonts w:ascii="Courier New" w:eastAsia="微软雅黑" w:hAnsi="Courier New" w:cs="Courier New"/>
          <w:sz w:val="21"/>
          <w:szCs w:val="21"/>
        </w:rPr>
        <w:t>:6</w:t>
      </w: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443</w:t>
      </w:r>
    </w:p>
    <w:p w:rsidR="001A34E8" w:rsidRDefault="00E707D0" w:rsidP="001A34E8">
      <w:r>
        <w:tab/>
      </w:r>
      <w:r w:rsidR="0038111A">
        <w:t>2</w:t>
      </w:r>
      <w:r w:rsidR="001A34E8">
        <w:t>.</w:t>
      </w:r>
      <w:r w:rsidR="001A34E8">
        <w:t>设置客户端认证参数</w:t>
      </w:r>
    </w:p>
    <w:p w:rsidR="001A34E8" w:rsidRPr="00364F8A" w:rsidRDefault="000E7790" w:rsidP="001A34E8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574300">
        <w:rPr>
          <w:rStyle w:val="HTML0"/>
          <w:rFonts w:ascii="Courier New" w:eastAsia="微软雅黑" w:hAnsi="Courier New" w:cs="Courier New"/>
          <w:sz w:val="21"/>
          <w:szCs w:val="21"/>
        </w:rPr>
        <w:t>[root@maste</w:t>
      </w:r>
      <w:r w:rsidR="0038111A">
        <w:rPr>
          <w:rStyle w:val="HTML0"/>
          <w:rFonts w:ascii="Courier New" w:eastAsia="微软雅黑" w:hAnsi="Courier New" w:cs="Courier New"/>
          <w:sz w:val="21"/>
          <w:szCs w:val="21"/>
        </w:rPr>
        <w:t>r-</w:t>
      </w:r>
      <w:r w:rsidRPr="00574300">
        <w:rPr>
          <w:rStyle w:val="HTML0"/>
          <w:rFonts w:ascii="Courier New" w:eastAsia="微软雅黑" w:hAnsi="Courier New" w:cs="Courier New"/>
          <w:sz w:val="21"/>
          <w:szCs w:val="21"/>
        </w:rPr>
        <w:t>1 ssl]#</w:t>
      </w:r>
      <w:r w:rsidR="001A34E8" w:rsidRPr="00364F8A">
        <w:rPr>
          <w:rStyle w:val="HTML0"/>
          <w:rFonts w:ascii="Courier New" w:eastAsia="微软雅黑" w:hAnsi="Courier New" w:cs="Courier New"/>
          <w:sz w:val="21"/>
          <w:szCs w:val="21"/>
        </w:rPr>
        <w:t xml:space="preserve"> kubectl config set-credentials admin \</w:t>
      </w:r>
    </w:p>
    <w:p w:rsidR="001A34E8" w:rsidRPr="00364F8A" w:rsidRDefault="001A34E8" w:rsidP="001A34E8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--client-certificate=/opt/kubernetes/ssl/admin.pem \</w:t>
      </w:r>
    </w:p>
    <w:p w:rsidR="001A34E8" w:rsidRPr="00364F8A" w:rsidRDefault="001A34E8" w:rsidP="001A34E8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--embed-certs=true \</w:t>
      </w:r>
    </w:p>
    <w:p w:rsidR="001A34E8" w:rsidRPr="00364F8A" w:rsidRDefault="001A34E8" w:rsidP="001A34E8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64F8A">
        <w:rPr>
          <w:rStyle w:val="HTML0"/>
          <w:rFonts w:ascii="Courier New" w:eastAsia="微软雅黑" w:hAnsi="Courier New" w:cs="Courier New"/>
          <w:sz w:val="21"/>
          <w:szCs w:val="21"/>
        </w:rPr>
        <w:t>--client-key=/opt/kubernetes/ssl/admin-key.pem</w:t>
      </w:r>
    </w:p>
    <w:p w:rsidR="001A34E8" w:rsidRDefault="000E7790" w:rsidP="001A34E8">
      <w:r>
        <w:tab/>
      </w:r>
      <w:r w:rsidR="0038111A">
        <w:t>3</w:t>
      </w:r>
      <w:r w:rsidR="001A34E8">
        <w:t>.</w:t>
      </w:r>
      <w:r w:rsidR="001A34E8">
        <w:t>设置上下文参数</w:t>
      </w:r>
    </w:p>
    <w:p w:rsidR="001A34E8" w:rsidRPr="00AB1341" w:rsidRDefault="005A4B96" w:rsidP="001A34E8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>
        <w:rPr>
          <w:rStyle w:val="HTML0"/>
          <w:rFonts w:ascii="Courier New" w:eastAsia="微软雅黑" w:hAnsi="Courier New" w:cs="Courier New"/>
          <w:sz w:val="21"/>
          <w:szCs w:val="21"/>
        </w:rPr>
        <w:t>[root@master-</w:t>
      </w:r>
      <w:r w:rsidR="000E7790" w:rsidRPr="00574300">
        <w:rPr>
          <w:rStyle w:val="HTML0"/>
          <w:rFonts w:ascii="Courier New" w:eastAsia="微软雅黑" w:hAnsi="Courier New" w:cs="Courier New"/>
          <w:sz w:val="21"/>
          <w:szCs w:val="21"/>
        </w:rPr>
        <w:t>1 ssl]#</w:t>
      </w:r>
      <w:r w:rsidR="001A34E8" w:rsidRPr="00AB1341">
        <w:rPr>
          <w:rStyle w:val="HTML0"/>
          <w:rFonts w:ascii="Courier New" w:eastAsia="微软雅黑" w:hAnsi="Courier New" w:cs="Courier New"/>
          <w:sz w:val="21"/>
          <w:szCs w:val="21"/>
        </w:rPr>
        <w:t xml:space="preserve"> kubectl config set-context kubernetes \</w:t>
      </w:r>
    </w:p>
    <w:p w:rsidR="001A34E8" w:rsidRPr="00AB1341" w:rsidRDefault="001A34E8" w:rsidP="001A34E8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>--cluster=kubernetes \</w:t>
      </w:r>
    </w:p>
    <w:p w:rsidR="001A34E8" w:rsidRPr="00AB1341" w:rsidRDefault="001A34E8" w:rsidP="001A34E8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>--user=admin</w:t>
      </w:r>
    </w:p>
    <w:p w:rsidR="001A34E8" w:rsidRDefault="000E7790" w:rsidP="001A34E8">
      <w:r>
        <w:tab/>
      </w:r>
      <w:r w:rsidR="0038111A">
        <w:t>4</w:t>
      </w:r>
      <w:r w:rsidR="001A34E8">
        <w:t>.</w:t>
      </w:r>
      <w:r w:rsidR="001A34E8">
        <w:t>设置默认上下文</w:t>
      </w:r>
    </w:p>
    <w:p w:rsidR="001A34E8" w:rsidRPr="00AB1341" w:rsidRDefault="005A4B96" w:rsidP="001A34E8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>
        <w:rPr>
          <w:rStyle w:val="HTML0"/>
          <w:rFonts w:ascii="Courier New" w:eastAsia="微软雅黑" w:hAnsi="Courier New" w:cs="Courier New"/>
          <w:sz w:val="21"/>
          <w:szCs w:val="21"/>
        </w:rPr>
        <w:t>[root@master-</w:t>
      </w:r>
      <w:r w:rsidR="000E7790" w:rsidRPr="00574300">
        <w:rPr>
          <w:rStyle w:val="HTML0"/>
          <w:rFonts w:ascii="Courier New" w:eastAsia="微软雅黑" w:hAnsi="Courier New" w:cs="Courier New"/>
          <w:sz w:val="21"/>
          <w:szCs w:val="21"/>
        </w:rPr>
        <w:t>1 ssl]#</w:t>
      </w:r>
      <w:r w:rsidR="001A34E8" w:rsidRPr="00AB1341">
        <w:rPr>
          <w:rStyle w:val="HTML0"/>
          <w:rFonts w:ascii="Courier New" w:eastAsia="微软雅黑" w:hAnsi="Courier New" w:cs="Courier New"/>
          <w:sz w:val="21"/>
          <w:szCs w:val="21"/>
        </w:rPr>
        <w:t xml:space="preserve"> kubectl config use-context kubernetes</w:t>
      </w:r>
    </w:p>
    <w:p w:rsidR="001A34E8" w:rsidRDefault="001A34E8" w:rsidP="0038111A">
      <w:pPr>
        <w:pStyle w:val="3"/>
        <w:spacing w:before="163" w:after="163"/>
      </w:pPr>
      <w:bookmarkStart w:id="62" w:name="_Toc518566079"/>
      <w:r>
        <w:t>使用</w:t>
      </w:r>
      <w:r>
        <w:t>kubectl</w:t>
      </w:r>
      <w:r>
        <w:t>工具</w:t>
      </w:r>
      <w:bookmarkEnd w:id="62"/>
    </w:p>
    <w:p w:rsidR="006B2D7E" w:rsidRDefault="006B2D7E" w:rsidP="006B2D7E">
      <w:r>
        <w:tab/>
      </w:r>
      <w:r>
        <w:rPr>
          <w:rFonts w:hint="eastAsia"/>
        </w:rPr>
        <w:t>0.</w:t>
      </w:r>
      <w:r>
        <w:rPr>
          <w:rFonts w:hint="eastAsia"/>
        </w:rPr>
        <w:t>拷贝</w:t>
      </w:r>
      <w:r>
        <w:rPr>
          <w:rFonts w:hint="eastAsia"/>
        </w:rPr>
        <w:t>amdin</w:t>
      </w:r>
      <w:r>
        <w:rPr>
          <w:rFonts w:hint="eastAsia"/>
        </w:rPr>
        <w:t>授权到</w:t>
      </w:r>
      <w:r>
        <w:rPr>
          <w:rFonts w:hint="eastAsia"/>
        </w:rPr>
        <w:t>master</w:t>
      </w:r>
      <w:r>
        <w:rPr>
          <w:rFonts w:hint="eastAsia"/>
        </w:rPr>
        <w:t>节点</w:t>
      </w:r>
    </w:p>
    <w:p w:rsidR="006B2D7E" w:rsidRDefault="006B2D7E" w:rsidP="006B2D7E">
      <w:pPr>
        <w:pStyle w:val="3-"/>
      </w:pPr>
      <w:r>
        <w:t>for NODE in master-2 master-3; do</w:t>
      </w:r>
    </w:p>
    <w:p w:rsidR="006B2D7E" w:rsidRDefault="006B2D7E" w:rsidP="006B2D7E">
      <w:pPr>
        <w:pStyle w:val="3-"/>
      </w:pPr>
      <w:r>
        <w:t xml:space="preserve">  echo "------ $NODE ------"</w:t>
      </w:r>
    </w:p>
    <w:p w:rsidR="006B2D7E" w:rsidRDefault="006B2D7E" w:rsidP="006B2D7E">
      <w:pPr>
        <w:pStyle w:val="3-"/>
      </w:pPr>
      <w:r>
        <w:t xml:space="preserve">  scp -r /root/.</w:t>
      </w:r>
      <w:r w:rsidRPr="006B2D7E">
        <w:t>kube</w:t>
      </w:r>
      <w:r>
        <w:t xml:space="preserve"> $NODE:/root/</w:t>
      </w:r>
    </w:p>
    <w:p w:rsidR="006B2D7E" w:rsidRPr="006B2D7E" w:rsidRDefault="006B2D7E" w:rsidP="006B2D7E">
      <w:pPr>
        <w:pStyle w:val="3-"/>
      </w:pPr>
      <w:r>
        <w:t>done</w:t>
      </w:r>
    </w:p>
    <w:p w:rsidR="00BA1724" w:rsidRPr="00BA1724" w:rsidRDefault="00BA1724" w:rsidP="00BA1724">
      <w:r>
        <w:tab/>
        <w:t>1.</w:t>
      </w:r>
      <w:r>
        <w:t>在</w:t>
      </w:r>
      <w:r>
        <w:t>master</w:t>
      </w:r>
      <w:r>
        <w:t>节点测试</w:t>
      </w:r>
    </w:p>
    <w:p w:rsidR="00294B82" w:rsidRPr="00294B82" w:rsidRDefault="00294B82" w:rsidP="00294B82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294B82">
        <w:rPr>
          <w:rStyle w:val="HTML0"/>
          <w:rFonts w:ascii="Courier New" w:eastAsia="微软雅黑" w:hAnsi="Courier New" w:cs="Courier New"/>
          <w:sz w:val="21"/>
          <w:szCs w:val="21"/>
        </w:rPr>
        <w:t>[root@master</w:t>
      </w:r>
      <w:r w:rsidR="005A4B96">
        <w:rPr>
          <w:rStyle w:val="HTML0"/>
          <w:rFonts w:ascii="Courier New" w:eastAsia="微软雅黑" w:hAnsi="Courier New" w:cs="Courier New"/>
          <w:sz w:val="21"/>
          <w:szCs w:val="21"/>
        </w:rPr>
        <w:t>-</w:t>
      </w:r>
      <w:r w:rsidRPr="00294B82">
        <w:rPr>
          <w:rStyle w:val="HTML0"/>
          <w:rFonts w:ascii="Courier New" w:eastAsia="微软雅黑" w:hAnsi="Courier New" w:cs="Courier New"/>
          <w:sz w:val="21"/>
          <w:szCs w:val="21"/>
        </w:rPr>
        <w:t>1 ~]# kubectl get cs</w:t>
      </w:r>
    </w:p>
    <w:p w:rsidR="00294B82" w:rsidRPr="00294B82" w:rsidRDefault="00294B82" w:rsidP="00294B82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294B82">
        <w:rPr>
          <w:rStyle w:val="HTML0"/>
          <w:rFonts w:ascii="Courier New" w:eastAsia="微软雅黑" w:hAnsi="Courier New" w:cs="Courier New"/>
          <w:sz w:val="21"/>
          <w:szCs w:val="21"/>
        </w:rPr>
        <w:t>NAME                 STATUS    MESSAGE             ERROR</w:t>
      </w:r>
    </w:p>
    <w:p w:rsidR="00294B82" w:rsidRPr="00294B82" w:rsidRDefault="00294B82" w:rsidP="00294B82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294B82">
        <w:rPr>
          <w:rStyle w:val="HTML0"/>
          <w:rFonts w:ascii="Courier New" w:eastAsia="微软雅黑" w:hAnsi="Courier New" w:cs="Courier New"/>
          <w:sz w:val="21"/>
          <w:szCs w:val="21"/>
        </w:rPr>
        <w:t>scheduler            Healthy   ok</w:t>
      </w:r>
    </w:p>
    <w:p w:rsidR="00294B82" w:rsidRPr="00294B82" w:rsidRDefault="00294B82" w:rsidP="00294B82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294B82">
        <w:rPr>
          <w:rStyle w:val="HTML0"/>
          <w:rFonts w:ascii="Courier New" w:eastAsia="微软雅黑" w:hAnsi="Courier New" w:cs="Courier New"/>
          <w:sz w:val="21"/>
          <w:szCs w:val="21"/>
        </w:rPr>
        <w:t>controller-manager   Healthy   ok</w:t>
      </w:r>
    </w:p>
    <w:p w:rsidR="00294B82" w:rsidRPr="00294B82" w:rsidRDefault="00294B82" w:rsidP="00294B82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294B82">
        <w:rPr>
          <w:rStyle w:val="HTML0"/>
          <w:rFonts w:ascii="Courier New" w:eastAsia="微软雅黑" w:hAnsi="Courier New" w:cs="Courier New"/>
          <w:sz w:val="21"/>
          <w:szCs w:val="21"/>
        </w:rPr>
        <w:t>etcd-1               Healthy   {"health":"true"}</w:t>
      </w:r>
    </w:p>
    <w:p w:rsidR="00294B82" w:rsidRPr="00294B82" w:rsidRDefault="00294B82" w:rsidP="00294B82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294B82">
        <w:rPr>
          <w:rStyle w:val="HTML0"/>
          <w:rFonts w:ascii="Courier New" w:eastAsia="微软雅黑" w:hAnsi="Courier New" w:cs="Courier New"/>
          <w:sz w:val="21"/>
          <w:szCs w:val="21"/>
        </w:rPr>
        <w:t>etcd-0               Healthy   {"health":"true"}</w:t>
      </w:r>
    </w:p>
    <w:p w:rsidR="00294B82" w:rsidRDefault="00294B82" w:rsidP="00294B82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294B82">
        <w:rPr>
          <w:rStyle w:val="HTML0"/>
          <w:rFonts w:ascii="Courier New" w:eastAsia="微软雅黑" w:hAnsi="Courier New" w:cs="Courier New"/>
          <w:sz w:val="21"/>
          <w:szCs w:val="21"/>
        </w:rPr>
        <w:t>etcd-2               Healthy   {"health":"true"}</w:t>
      </w:r>
    </w:p>
    <w:p w:rsidR="006B2D7E" w:rsidRDefault="006B2D7E" w:rsidP="00294B82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</w:p>
    <w:p w:rsidR="00BA1724" w:rsidRDefault="00BA1724" w:rsidP="00BA1724">
      <w:r>
        <w:rPr>
          <w:rFonts w:hint="eastAsia"/>
        </w:rPr>
        <w:tab/>
        <w:t>2.</w:t>
      </w:r>
      <w:r>
        <w:rPr>
          <w:rFonts w:hint="eastAsia"/>
        </w:rPr>
        <w:t>拷贝</w:t>
      </w:r>
      <w:r>
        <w:rPr>
          <w:rFonts w:hint="eastAsia"/>
        </w:rPr>
        <w:t>admin</w:t>
      </w:r>
      <w:r>
        <w:rPr>
          <w:rFonts w:hint="eastAsia"/>
        </w:rPr>
        <w:t>授权到</w:t>
      </w:r>
      <w:r w:rsidR="000B3DAD">
        <w:rPr>
          <w:rFonts w:hint="eastAsia"/>
        </w:rPr>
        <w:t>非集群</w:t>
      </w:r>
      <w:r>
        <w:rPr>
          <w:rFonts w:hint="eastAsia"/>
        </w:rPr>
        <w:t>节点测试</w:t>
      </w:r>
    </w:p>
    <w:p w:rsidR="00BA1724" w:rsidRDefault="00EE533A" w:rsidP="00BA1724">
      <w:pPr>
        <w:pStyle w:val="3-"/>
      </w:pPr>
      <w:r w:rsidRPr="00EE533A">
        <w:t>[root@master-1 ~]# scp -r .kube root@192.168.56.4:/root</w:t>
      </w:r>
    </w:p>
    <w:p w:rsidR="00EE533A" w:rsidRDefault="00BA1724" w:rsidP="00BA1724">
      <w:pPr>
        <w:pStyle w:val="3-"/>
      </w:pPr>
      <w:r w:rsidRPr="00BA1724">
        <w:t xml:space="preserve">[root@master-1 ~]# </w:t>
      </w:r>
      <w:r w:rsidR="00EE533A" w:rsidRPr="00EE533A">
        <w:t xml:space="preserve">scp /usr/local/src/kubernetes/node/bin/kubectl </w:t>
      </w:r>
      <w:r w:rsidR="00EE533A" w:rsidRPr="00494C60">
        <w:t>root@192.168.56.4:/usr/local/bin/</w:t>
      </w:r>
    </w:p>
    <w:p w:rsidR="00EE533A" w:rsidRDefault="00EE533A" w:rsidP="00EE533A">
      <w:r>
        <w:tab/>
        <w:t>3.</w:t>
      </w:r>
      <w:r>
        <w:t>测试</w:t>
      </w:r>
    </w:p>
    <w:p w:rsidR="00EE533A" w:rsidRDefault="00EE533A" w:rsidP="00EE533A">
      <w:pPr>
        <w:pStyle w:val="3-"/>
      </w:pPr>
      <w:r>
        <w:t>[root@centos72 ~]# kubectl get cs</w:t>
      </w:r>
    </w:p>
    <w:p w:rsidR="00EE533A" w:rsidRDefault="00EE533A" w:rsidP="00EE533A">
      <w:pPr>
        <w:pStyle w:val="3-"/>
      </w:pPr>
      <w:r>
        <w:t>NAME                 STATUS    MESSAGE             ERROR</w:t>
      </w:r>
    </w:p>
    <w:p w:rsidR="00EE533A" w:rsidRDefault="00EE533A" w:rsidP="00EE533A">
      <w:pPr>
        <w:pStyle w:val="3-"/>
      </w:pPr>
      <w:r>
        <w:t>scheduler            Healthy   ok</w:t>
      </w:r>
    </w:p>
    <w:p w:rsidR="00EE533A" w:rsidRDefault="00EE533A" w:rsidP="00EE533A">
      <w:pPr>
        <w:pStyle w:val="3-"/>
      </w:pPr>
      <w:r>
        <w:t>controller-manager   Healthy   ok</w:t>
      </w:r>
    </w:p>
    <w:p w:rsidR="00EE533A" w:rsidRDefault="00EE533A" w:rsidP="00EE533A">
      <w:pPr>
        <w:pStyle w:val="3-"/>
      </w:pPr>
      <w:r>
        <w:t>etcd-1               Healthy   {"health":"true"}</w:t>
      </w:r>
    </w:p>
    <w:p w:rsidR="00EE533A" w:rsidRDefault="00EE533A" w:rsidP="00EE533A">
      <w:pPr>
        <w:pStyle w:val="3-"/>
      </w:pPr>
      <w:r>
        <w:t>etcd-2               Healthy   {"health":"true"}</w:t>
      </w:r>
    </w:p>
    <w:p w:rsidR="00EE533A" w:rsidRDefault="00EE533A" w:rsidP="00EE533A">
      <w:pPr>
        <w:pStyle w:val="3-"/>
      </w:pPr>
      <w:r>
        <w:t>etcd-0               Healthy   {"health":"true"}</w:t>
      </w:r>
    </w:p>
    <w:p w:rsidR="00EE533A" w:rsidRDefault="00EE533A" w:rsidP="00EE533A">
      <w:r>
        <w:tab/>
        <w:t>4.LB</w:t>
      </w:r>
      <w:r>
        <w:t>节点查看日志</w:t>
      </w:r>
    </w:p>
    <w:p w:rsidR="003430AE" w:rsidRDefault="003430AE" w:rsidP="003430AE">
      <w:pPr>
        <w:pStyle w:val="3-"/>
      </w:pPr>
      <w:r>
        <w:t>[root@ib-1 ~]# cat /var/log/nginx/k8s-access.log</w:t>
      </w:r>
    </w:p>
    <w:p w:rsidR="00EE533A" w:rsidRPr="00EE533A" w:rsidRDefault="003430AE" w:rsidP="003430AE">
      <w:pPr>
        <w:pStyle w:val="3-"/>
      </w:pPr>
      <w:r>
        <w:t>192.168.56.4 192.168.56.101:6443 - [30/Jun/2018:00:40:44 +0800] 200 2023</w:t>
      </w:r>
    </w:p>
    <w:p w:rsidR="00DA1924" w:rsidRDefault="00D722B3" w:rsidP="00DA1924">
      <w:pPr>
        <w:pStyle w:val="1"/>
      </w:pPr>
      <w:bookmarkStart w:id="63" w:name="_Toc518566080"/>
      <w:r>
        <w:rPr>
          <w:rFonts w:hint="eastAsia"/>
        </w:rPr>
        <w:t>部署</w:t>
      </w:r>
      <w:r w:rsidR="00DA1924">
        <w:rPr>
          <w:rFonts w:hint="eastAsia"/>
        </w:rPr>
        <w:t>Kubernetes</w:t>
      </w:r>
      <w:r w:rsidR="00DA1924">
        <w:t xml:space="preserve"> Node</w:t>
      </w:r>
      <w:r w:rsidR="00DA1924">
        <w:t>节点</w:t>
      </w:r>
      <w:bookmarkEnd w:id="63"/>
    </w:p>
    <w:p w:rsidR="00164EAA" w:rsidRDefault="00164EAA" w:rsidP="00164EAA">
      <w:pPr>
        <w:pStyle w:val="2"/>
        <w:spacing w:before="163" w:after="163"/>
      </w:pPr>
      <w:bookmarkStart w:id="64" w:name="_Toc518566081"/>
      <w:r>
        <w:t>部署准备</w:t>
      </w:r>
      <w:bookmarkEnd w:id="64"/>
    </w:p>
    <w:p w:rsidR="00AF377C" w:rsidRPr="00AF377C" w:rsidRDefault="00AF377C" w:rsidP="00AF377C">
      <w:pPr>
        <w:pStyle w:val="3"/>
        <w:spacing w:before="163" w:after="163"/>
      </w:pPr>
      <w:bookmarkStart w:id="65" w:name="_Toc518566082"/>
      <w:r>
        <w:rPr>
          <w:rFonts w:hint="eastAsia"/>
        </w:rPr>
        <w:t>拷贝</w:t>
      </w:r>
      <w:r>
        <w:rPr>
          <w:rFonts w:hint="eastAsia"/>
        </w:rPr>
        <w:t>node</w:t>
      </w:r>
      <w:r>
        <w:rPr>
          <w:rFonts w:hint="eastAsia"/>
        </w:rPr>
        <w:t>节点软件</w:t>
      </w:r>
      <w:bookmarkEnd w:id="65"/>
    </w:p>
    <w:p w:rsidR="00C45539" w:rsidRDefault="00C45539" w:rsidP="00C45539">
      <w:r>
        <w:tab/>
        <w:t>1.</w:t>
      </w:r>
      <w:r>
        <w:t>将</w:t>
      </w:r>
      <w:r>
        <w:rPr>
          <w:rFonts w:hint="eastAsia"/>
        </w:rPr>
        <w:t>kubelet</w:t>
      </w:r>
      <w:r>
        <w:t>和</w:t>
      </w:r>
      <w:r>
        <w:t>kube-proxy</w:t>
      </w:r>
      <w:r>
        <w:t>软件包从</w:t>
      </w:r>
      <w:r>
        <w:t>master</w:t>
      </w:r>
      <w:r>
        <w:t>节点复制到</w:t>
      </w:r>
      <w:r>
        <w:t>node</w:t>
      </w:r>
      <w:r>
        <w:t>节点中去。</w:t>
      </w:r>
    </w:p>
    <w:p w:rsidR="00C45539" w:rsidRDefault="00C45539" w:rsidP="00C45539">
      <w:pPr>
        <w:pStyle w:val="3-"/>
      </w:pPr>
      <w:r>
        <w:t>for NODE in node-1 node-2 node-3; do</w:t>
      </w:r>
    </w:p>
    <w:p w:rsidR="00C45539" w:rsidRDefault="00C45539" w:rsidP="00C45539">
      <w:pPr>
        <w:pStyle w:val="3-"/>
      </w:pPr>
      <w:r>
        <w:t xml:space="preserve">  echo "------ $NODE ------"</w:t>
      </w:r>
    </w:p>
    <w:p w:rsidR="00C45539" w:rsidRDefault="00C45539" w:rsidP="00C45539">
      <w:pPr>
        <w:pStyle w:val="3-"/>
      </w:pPr>
      <w:r>
        <w:t xml:space="preserve">  for FILE in </w:t>
      </w:r>
      <w:r w:rsidRPr="00DA567D">
        <w:rPr>
          <w:rStyle w:val="HTML0"/>
          <w:rFonts w:ascii="Courier New" w:eastAsia="微软雅黑" w:hAnsi="Courier New" w:cs="Courier New"/>
          <w:sz w:val="21"/>
          <w:szCs w:val="21"/>
        </w:rPr>
        <w:t>kubelet kube-proxy</w:t>
      </w:r>
      <w:r>
        <w:t>; do</w:t>
      </w:r>
    </w:p>
    <w:p w:rsidR="00C45539" w:rsidRDefault="00C45539" w:rsidP="00C45539">
      <w:pPr>
        <w:pStyle w:val="3-"/>
      </w:pPr>
      <w:r>
        <w:t xml:space="preserve">    scp </w:t>
      </w:r>
      <w:r w:rsidRPr="00DA567D">
        <w:rPr>
          <w:rStyle w:val="HTML0"/>
          <w:rFonts w:ascii="Courier New" w:eastAsia="微软雅黑" w:hAnsi="Courier New" w:cs="Courier New"/>
          <w:sz w:val="21"/>
          <w:szCs w:val="21"/>
        </w:rPr>
        <w:t>/usr/local/src/kubernetes/node/bin/</w:t>
      </w:r>
      <w:r>
        <w:t>$FILE $NODE:</w:t>
      </w:r>
      <w:r w:rsidRPr="00562E5F">
        <w:t>/opt/kubernetes/</w:t>
      </w:r>
      <w:r>
        <w:t>bin</w:t>
      </w:r>
      <w:r w:rsidRPr="00562E5F">
        <w:t>/</w:t>
      </w:r>
    </w:p>
    <w:p w:rsidR="00C45539" w:rsidRDefault="00C45539" w:rsidP="00C45539">
      <w:pPr>
        <w:pStyle w:val="3-"/>
      </w:pPr>
      <w:r>
        <w:t xml:space="preserve">  done</w:t>
      </w:r>
    </w:p>
    <w:p w:rsidR="00C45539" w:rsidRDefault="00C45539" w:rsidP="00C45539">
      <w:pPr>
        <w:pStyle w:val="3-"/>
      </w:pPr>
      <w:r>
        <w:t>done</w:t>
      </w:r>
    </w:p>
    <w:p w:rsidR="00164EAA" w:rsidRDefault="00164EAA" w:rsidP="00164EAA">
      <w:pPr>
        <w:pStyle w:val="3"/>
        <w:spacing w:before="163" w:after="163"/>
      </w:pPr>
      <w:bookmarkStart w:id="66" w:name="_Toc518566083"/>
      <w:r>
        <w:t>CNI</w:t>
      </w:r>
      <w:r>
        <w:rPr>
          <w:rFonts w:hint="eastAsia"/>
        </w:rPr>
        <w:t>插件</w:t>
      </w:r>
      <w:bookmarkEnd w:id="66"/>
    </w:p>
    <w:p w:rsidR="00164EAA" w:rsidRDefault="00015182" w:rsidP="00164EAA">
      <w:r>
        <w:tab/>
        <w:t>1</w:t>
      </w:r>
      <w:r w:rsidR="00164EAA">
        <w:rPr>
          <w:rFonts w:hint="eastAsia"/>
        </w:rPr>
        <w:t>.</w:t>
      </w:r>
      <w:r w:rsidR="004A759A">
        <w:rPr>
          <w:rFonts w:hint="eastAsia"/>
        </w:rPr>
        <w:t>所有</w:t>
      </w:r>
      <w:r w:rsidR="004A759A">
        <w:rPr>
          <w:rFonts w:hint="eastAsia"/>
        </w:rPr>
        <w:t>node</w:t>
      </w:r>
      <w:r w:rsidR="004A759A">
        <w:rPr>
          <w:rFonts w:hint="eastAsia"/>
        </w:rPr>
        <w:t>节点</w:t>
      </w:r>
      <w:r w:rsidR="00164EAA">
        <w:rPr>
          <w:rFonts w:hint="eastAsia"/>
        </w:rPr>
        <w:t>配置文件</w:t>
      </w:r>
    </w:p>
    <w:p w:rsidR="00167B2C" w:rsidRPr="00167B2C" w:rsidRDefault="00167B2C" w:rsidP="00167B2C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>
        <w:t>mkdir -p /etc/cni/net.d</w:t>
      </w:r>
    </w:p>
    <w:p w:rsidR="00167B2C" w:rsidRPr="00AB1341" w:rsidRDefault="00167B2C" w:rsidP="00167B2C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>
        <w:rPr>
          <w:rStyle w:val="HTML0"/>
          <w:rFonts w:ascii="Courier New" w:eastAsia="微软雅黑" w:hAnsi="Courier New" w:cs="Courier New"/>
          <w:sz w:val="21"/>
          <w:szCs w:val="21"/>
        </w:rPr>
        <w:t>tee &gt;</w:t>
      </w: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 xml:space="preserve"> /etc/cni/net.d/10-default.conf</w:t>
      </w:r>
      <w:r>
        <w:rPr>
          <w:rStyle w:val="HTML0"/>
          <w:rFonts w:ascii="Courier New" w:eastAsia="微软雅黑" w:hAnsi="Courier New" w:cs="Courier New"/>
          <w:sz w:val="21"/>
          <w:szCs w:val="21"/>
        </w:rPr>
        <w:t xml:space="preserve"> &lt;&lt;-'EOF'</w:t>
      </w:r>
    </w:p>
    <w:p w:rsidR="00167B2C" w:rsidRPr="00AB1341" w:rsidRDefault="00167B2C" w:rsidP="00167B2C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>{</w:t>
      </w:r>
    </w:p>
    <w:p w:rsidR="00167B2C" w:rsidRPr="00AB1341" w:rsidRDefault="00167B2C" w:rsidP="00167B2C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 xml:space="preserve">        "name": "flannel",</w:t>
      </w:r>
    </w:p>
    <w:p w:rsidR="00167B2C" w:rsidRPr="00AB1341" w:rsidRDefault="00167B2C" w:rsidP="00167B2C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 xml:space="preserve">        "type": "flannel",</w:t>
      </w:r>
    </w:p>
    <w:p w:rsidR="00167B2C" w:rsidRPr="00AB1341" w:rsidRDefault="00167B2C" w:rsidP="00167B2C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 xml:space="preserve">        "delegate": {</w:t>
      </w:r>
    </w:p>
    <w:p w:rsidR="00167B2C" w:rsidRPr="00AB1341" w:rsidRDefault="00167B2C" w:rsidP="00167B2C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 xml:space="preserve">            "bridge": "docker0",</w:t>
      </w:r>
    </w:p>
    <w:p w:rsidR="00167B2C" w:rsidRPr="00AB1341" w:rsidRDefault="00167B2C" w:rsidP="00167B2C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 xml:space="preserve">            "isDefaultGateway": true,</w:t>
      </w:r>
    </w:p>
    <w:p w:rsidR="00167B2C" w:rsidRPr="00AB1341" w:rsidRDefault="00167B2C" w:rsidP="00167B2C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 xml:space="preserve">            "mtu": 1400</w:t>
      </w:r>
    </w:p>
    <w:p w:rsidR="00167B2C" w:rsidRPr="00AB1341" w:rsidRDefault="00167B2C" w:rsidP="00167B2C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 xml:space="preserve">        }</w:t>
      </w:r>
    </w:p>
    <w:p w:rsidR="00167B2C" w:rsidRDefault="00167B2C" w:rsidP="00167B2C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>}</w:t>
      </w:r>
    </w:p>
    <w:p w:rsidR="00167B2C" w:rsidRDefault="00167B2C" w:rsidP="00167B2C">
      <w:pPr>
        <w:pStyle w:val="3-"/>
      </w:pPr>
      <w:r>
        <w:rPr>
          <w:rStyle w:val="HTML0"/>
          <w:rFonts w:ascii="Courier New" w:eastAsia="微软雅黑" w:hAnsi="Courier New" w:cs="Courier New"/>
          <w:sz w:val="21"/>
          <w:szCs w:val="21"/>
        </w:rPr>
        <w:t>EOF</w:t>
      </w:r>
    </w:p>
    <w:p w:rsidR="00164EAA" w:rsidRDefault="00164EAA" w:rsidP="00164EAA">
      <w:r>
        <w:tab/>
        <w:t>2.</w:t>
      </w:r>
      <w:r w:rsidR="004A759A">
        <w:t>node-1</w:t>
      </w:r>
      <w:r w:rsidR="004A759A">
        <w:t>节点</w:t>
      </w:r>
      <w:r w:rsidR="009C2470">
        <w:t>上传或下载</w:t>
      </w:r>
      <w:r>
        <w:rPr>
          <w:rFonts w:hint="eastAsia"/>
        </w:rPr>
        <w:t>CNI</w:t>
      </w:r>
      <w:r>
        <w:rPr>
          <w:rFonts w:hint="eastAsia"/>
        </w:rPr>
        <w:t>插件工具</w:t>
      </w:r>
    </w:p>
    <w:p w:rsidR="009C2470" w:rsidRDefault="009C2470" w:rsidP="00164EAA">
      <w:r>
        <w:tab/>
        <w:t>https://github.com/containernetworking/cni/releases/download/</w:t>
      </w:r>
    </w:p>
    <w:p w:rsidR="00164EAA" w:rsidRDefault="00164EAA" w:rsidP="00164EAA">
      <w:pPr>
        <w:pStyle w:val="3-"/>
      </w:pPr>
      <w:r w:rsidRPr="00B974C4">
        <w:t>mkdir -p /opt/kubernetes/bin/cni</w:t>
      </w:r>
    </w:p>
    <w:p w:rsidR="00164EAA" w:rsidRDefault="00164EAA" w:rsidP="00164EAA">
      <w:pPr>
        <w:pStyle w:val="3-"/>
      </w:pPr>
      <w:r>
        <w:t xml:space="preserve">cd </w:t>
      </w:r>
      <w:r w:rsidRPr="00B974C4">
        <w:t>/opt/kubernetes/bin/cni</w:t>
      </w:r>
    </w:p>
    <w:p w:rsidR="009C2470" w:rsidRDefault="009C2470" w:rsidP="00164EAA">
      <w:pPr>
        <w:pStyle w:val="3-"/>
      </w:pPr>
      <w:r w:rsidRPr="009C2470">
        <w:t>tar xf cni-plugins-amd64-v0.6.0.tgz</w:t>
      </w:r>
    </w:p>
    <w:p w:rsidR="009C2470" w:rsidRDefault="009C2470" w:rsidP="00164EAA">
      <w:pPr>
        <w:pStyle w:val="3-"/>
      </w:pPr>
      <w:r w:rsidRPr="009C2470">
        <w:t>rm -f cni-plugins-amd64-v0.6.0.tgz</w:t>
      </w:r>
    </w:p>
    <w:p w:rsidR="009C2470" w:rsidRDefault="009C2470" w:rsidP="009C2470">
      <w:r>
        <w:tab/>
        <w:t>3.</w:t>
      </w:r>
      <w:r>
        <w:t>拷贝到其他节点</w:t>
      </w:r>
    </w:p>
    <w:p w:rsidR="009C2470" w:rsidRDefault="009C2470" w:rsidP="009C2470">
      <w:pPr>
        <w:pStyle w:val="3-"/>
      </w:pPr>
      <w:r>
        <w:t>for NODE in node-2 node-3; do</w:t>
      </w:r>
    </w:p>
    <w:p w:rsidR="009C2470" w:rsidRDefault="009C2470" w:rsidP="009C2470">
      <w:pPr>
        <w:pStyle w:val="3-"/>
      </w:pPr>
      <w:r>
        <w:t xml:space="preserve">  echo "------ $NODE ------"</w:t>
      </w:r>
    </w:p>
    <w:p w:rsidR="009C2470" w:rsidRDefault="009C2470" w:rsidP="009C2470">
      <w:pPr>
        <w:pStyle w:val="3-"/>
      </w:pPr>
      <w:r>
        <w:t xml:space="preserve">    scp</w:t>
      </w:r>
      <w:r w:rsidR="00C45539">
        <w:t xml:space="preserve"> -r</w:t>
      </w:r>
      <w:r>
        <w:t xml:space="preserve"> </w:t>
      </w:r>
      <w:r w:rsidR="00C45539" w:rsidRPr="00B974C4">
        <w:t>/opt/kubernetes/bin/cni</w:t>
      </w:r>
      <w:r>
        <w:t xml:space="preserve"> $NODE:</w:t>
      </w:r>
      <w:r w:rsidRPr="00562E5F">
        <w:t>/opt/kubernetes/</w:t>
      </w:r>
      <w:r w:rsidR="00C45539">
        <w:t>bin</w:t>
      </w:r>
      <w:r w:rsidRPr="00562E5F">
        <w:t>/</w:t>
      </w:r>
    </w:p>
    <w:p w:rsidR="009C2470" w:rsidRPr="009321AD" w:rsidRDefault="009C2470" w:rsidP="009C2470">
      <w:pPr>
        <w:pStyle w:val="3-"/>
      </w:pPr>
      <w:r>
        <w:t>done</w:t>
      </w:r>
    </w:p>
    <w:p w:rsidR="00164EAA" w:rsidRPr="00E36BBB" w:rsidRDefault="00164EAA" w:rsidP="00164EAA"/>
    <w:p w:rsidR="00AF377C" w:rsidRDefault="00AF377C" w:rsidP="00AF377C">
      <w:pPr>
        <w:pStyle w:val="2"/>
        <w:spacing w:before="163" w:after="163"/>
      </w:pPr>
      <w:bookmarkStart w:id="67" w:name="_Toc518566084"/>
      <w:r>
        <w:t>部署</w:t>
      </w:r>
      <w:r>
        <w:t>kubelet</w:t>
      </w:r>
      <w:bookmarkEnd w:id="67"/>
    </w:p>
    <w:p w:rsidR="00164EAA" w:rsidRDefault="00164EAA" w:rsidP="00164EAA">
      <w:pPr>
        <w:pStyle w:val="3"/>
        <w:spacing w:before="163" w:after="163"/>
      </w:pPr>
      <w:bookmarkStart w:id="68" w:name="_Toc518566085"/>
      <w:r>
        <w:t>创建证书</w:t>
      </w:r>
      <w:bookmarkEnd w:id="68"/>
    </w:p>
    <w:p w:rsidR="00164EAA" w:rsidRPr="00E65D91" w:rsidRDefault="00164EAA" w:rsidP="00164EAA">
      <w:r>
        <w:tab/>
      </w:r>
      <w:r w:rsidR="00C45539">
        <w:t>1</w:t>
      </w:r>
      <w:r>
        <w:t>.</w:t>
      </w:r>
      <w:r>
        <w:t>在</w:t>
      </w:r>
      <w:r>
        <w:t>master</w:t>
      </w:r>
      <w:r>
        <w:t>节点创建角色绑定</w:t>
      </w:r>
    </w:p>
    <w:p w:rsidR="00164EAA" w:rsidRPr="000E3F40" w:rsidRDefault="00164EAA" w:rsidP="00164EAA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>
        <w:rPr>
          <w:rStyle w:val="HTML0"/>
          <w:rFonts w:ascii="Courier New" w:eastAsia="微软雅黑" w:hAnsi="Courier New" w:cs="Courier New"/>
          <w:sz w:val="21"/>
          <w:szCs w:val="21"/>
        </w:rPr>
        <w:t>[root@master-</w:t>
      </w:r>
      <w:r w:rsidRPr="000E3F40">
        <w:rPr>
          <w:rStyle w:val="HTML0"/>
          <w:rFonts w:ascii="Courier New" w:eastAsia="微软雅黑" w:hAnsi="Courier New" w:cs="Courier New"/>
          <w:sz w:val="21"/>
          <w:szCs w:val="21"/>
        </w:rPr>
        <w:t>1 ~]# cd /usr/local/src/ssl/</w:t>
      </w:r>
    </w:p>
    <w:p w:rsidR="00164EAA" w:rsidRDefault="00164EAA" w:rsidP="00164EAA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>
        <w:rPr>
          <w:rStyle w:val="HTML0"/>
          <w:rFonts w:ascii="Courier New" w:eastAsia="微软雅黑" w:hAnsi="Courier New" w:cs="Courier New"/>
          <w:sz w:val="21"/>
          <w:szCs w:val="21"/>
        </w:rPr>
        <w:t>[root@master-</w:t>
      </w:r>
      <w:r w:rsidRPr="000E3F40">
        <w:rPr>
          <w:rStyle w:val="HTML0"/>
          <w:rFonts w:ascii="Courier New" w:eastAsia="微软雅黑" w:hAnsi="Courier New" w:cs="Courier New"/>
          <w:sz w:val="21"/>
          <w:szCs w:val="21"/>
        </w:rPr>
        <w:t>1 ssl]#</w:t>
      </w:r>
      <w:r>
        <w:rPr>
          <w:rStyle w:val="HTML0"/>
          <w:rFonts w:ascii="Courier New" w:eastAsia="微软雅黑" w:hAnsi="Courier New" w:cs="Courier New" w:hint="eastAsia"/>
          <w:sz w:val="21"/>
          <w:szCs w:val="21"/>
        </w:rPr>
        <w:t xml:space="preserve"> </w:t>
      </w:r>
      <w:r w:rsidRPr="00DA567D">
        <w:rPr>
          <w:rStyle w:val="HTML0"/>
          <w:rFonts w:ascii="Courier New" w:eastAsia="微软雅黑" w:hAnsi="Courier New" w:cs="Courier New"/>
          <w:sz w:val="21"/>
          <w:szCs w:val="21"/>
        </w:rPr>
        <w:t>kubectl create clusterrolebinding kubelet-bootstrap</w:t>
      </w:r>
      <w:r>
        <w:rPr>
          <w:rStyle w:val="HTML0"/>
          <w:rFonts w:ascii="Courier New" w:eastAsia="微软雅黑" w:hAnsi="Courier New" w:cs="Courier New"/>
          <w:sz w:val="21"/>
          <w:szCs w:val="21"/>
        </w:rPr>
        <w:t xml:space="preserve"> \</w:t>
      </w:r>
    </w:p>
    <w:p w:rsidR="00164EAA" w:rsidRDefault="00164EAA" w:rsidP="00164EAA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DA567D">
        <w:rPr>
          <w:rStyle w:val="HTML0"/>
          <w:rFonts w:ascii="Courier New" w:eastAsia="微软雅黑" w:hAnsi="Courier New" w:cs="Courier New"/>
          <w:sz w:val="21"/>
          <w:szCs w:val="21"/>
        </w:rPr>
        <w:t>--clust</w:t>
      </w:r>
      <w:r>
        <w:rPr>
          <w:rStyle w:val="HTML0"/>
          <w:rFonts w:ascii="Courier New" w:eastAsia="微软雅黑" w:hAnsi="Courier New" w:cs="Courier New"/>
          <w:sz w:val="21"/>
          <w:szCs w:val="21"/>
        </w:rPr>
        <w:t>errole=system:node-bootstrapper \</w:t>
      </w:r>
    </w:p>
    <w:p w:rsidR="00164EAA" w:rsidRDefault="00164EAA" w:rsidP="00164EAA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DA567D">
        <w:rPr>
          <w:rStyle w:val="HTML0"/>
          <w:rFonts w:ascii="Courier New" w:eastAsia="微软雅黑" w:hAnsi="Courier New" w:cs="Courier New"/>
          <w:sz w:val="21"/>
          <w:szCs w:val="21"/>
        </w:rPr>
        <w:t>--user=kubelet-bootstrap</w:t>
      </w:r>
    </w:p>
    <w:p w:rsidR="00164EAA" w:rsidRDefault="00164EAA" w:rsidP="00164EAA">
      <w:r>
        <w:tab/>
      </w:r>
      <w:r w:rsidR="00C45539">
        <w:t>2</w:t>
      </w:r>
      <w:r>
        <w:t>.</w:t>
      </w:r>
      <w:r>
        <w:t>创建</w:t>
      </w:r>
      <w:r>
        <w:t xml:space="preserve"> kubelet bootstrapping kubeconfig </w:t>
      </w:r>
      <w:r>
        <w:t>文件</w:t>
      </w:r>
      <w:r>
        <w:t xml:space="preserve"> </w:t>
      </w:r>
      <w:r>
        <w:t>设置集群参数</w:t>
      </w:r>
    </w:p>
    <w:p w:rsidR="00164EAA" w:rsidRPr="00AB1341" w:rsidRDefault="00164EAA" w:rsidP="00164EAA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>
        <w:rPr>
          <w:rStyle w:val="HTML0"/>
          <w:rFonts w:ascii="Courier New" w:eastAsia="微软雅黑" w:hAnsi="Courier New" w:cs="Courier New"/>
          <w:sz w:val="21"/>
          <w:szCs w:val="21"/>
        </w:rPr>
        <w:t>[root@master-</w:t>
      </w:r>
      <w:r w:rsidRPr="000E3F40">
        <w:rPr>
          <w:rStyle w:val="HTML0"/>
          <w:rFonts w:ascii="Courier New" w:eastAsia="微软雅黑" w:hAnsi="Courier New" w:cs="Courier New"/>
          <w:sz w:val="21"/>
          <w:szCs w:val="21"/>
        </w:rPr>
        <w:t>1 ssl]#</w:t>
      </w:r>
      <w:r>
        <w:rPr>
          <w:rStyle w:val="HTML0"/>
          <w:rFonts w:ascii="Courier New" w:eastAsia="微软雅黑" w:hAnsi="Courier New" w:cs="Courier New" w:hint="eastAsia"/>
          <w:sz w:val="21"/>
          <w:szCs w:val="21"/>
        </w:rPr>
        <w:t xml:space="preserve"> </w:t>
      </w: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>kubectl config set-cluster kubernetes \</w:t>
      </w:r>
    </w:p>
    <w:p w:rsidR="00164EAA" w:rsidRPr="00AB1341" w:rsidRDefault="00164EAA" w:rsidP="00164EAA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>--certificate-authority=/opt/kubernetes/ssl/ca.pem \</w:t>
      </w:r>
    </w:p>
    <w:p w:rsidR="00164EAA" w:rsidRPr="00AB1341" w:rsidRDefault="00164EAA" w:rsidP="00164EAA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>--embed-certs=true \</w:t>
      </w:r>
    </w:p>
    <w:p w:rsidR="00164EAA" w:rsidRPr="00AB1341" w:rsidRDefault="00164EAA" w:rsidP="00164EAA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>--server=https://192.168.56.</w:t>
      </w:r>
      <w:r>
        <w:rPr>
          <w:rStyle w:val="HTML0"/>
          <w:rFonts w:ascii="Courier New" w:eastAsia="微软雅黑" w:hAnsi="Courier New" w:cs="Courier New"/>
          <w:sz w:val="21"/>
          <w:szCs w:val="21"/>
        </w:rPr>
        <w:t>99</w:t>
      </w: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>:6443 \</w:t>
      </w:r>
    </w:p>
    <w:p w:rsidR="00164EAA" w:rsidRPr="00AB1341" w:rsidRDefault="00164EAA" w:rsidP="00164EAA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>--kubeconfig=bootstrap.kubeconfig</w:t>
      </w:r>
    </w:p>
    <w:p w:rsidR="00A111F6" w:rsidRDefault="00164EAA" w:rsidP="00164EAA">
      <w:r>
        <w:tab/>
      </w:r>
      <w:r w:rsidR="00C45539">
        <w:t>3</w:t>
      </w:r>
      <w:r>
        <w:t>.</w:t>
      </w:r>
      <w:r>
        <w:t>设置客户端认证参数</w:t>
      </w:r>
    </w:p>
    <w:p w:rsidR="00232EFF" w:rsidRPr="00E65D91" w:rsidRDefault="004A759A" w:rsidP="00164EAA">
      <w:r>
        <w:tab/>
      </w:r>
      <w:r>
        <w:t>这个</w:t>
      </w:r>
      <w:r>
        <w:t>token</w:t>
      </w:r>
      <w:r>
        <w:t>用</w:t>
      </w:r>
      <w:r>
        <w:t>api-server</w:t>
      </w:r>
      <w:r>
        <w:t>的</w:t>
      </w:r>
      <w:r>
        <w:t>token</w:t>
      </w:r>
      <w:r>
        <w:t>要保持一样</w:t>
      </w:r>
    </w:p>
    <w:p w:rsidR="00164EAA" w:rsidRPr="00AB1341" w:rsidRDefault="00164EAA" w:rsidP="00164EAA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>
        <w:rPr>
          <w:rStyle w:val="HTML0"/>
          <w:rFonts w:ascii="Courier New" w:eastAsia="微软雅黑" w:hAnsi="Courier New" w:cs="Courier New"/>
          <w:sz w:val="21"/>
          <w:szCs w:val="21"/>
        </w:rPr>
        <w:t>[root@master-</w:t>
      </w:r>
      <w:r w:rsidRPr="000E3F40">
        <w:rPr>
          <w:rStyle w:val="HTML0"/>
          <w:rFonts w:ascii="Courier New" w:eastAsia="微软雅黑" w:hAnsi="Courier New" w:cs="Courier New"/>
          <w:sz w:val="21"/>
          <w:szCs w:val="21"/>
        </w:rPr>
        <w:t>1 ssl]#</w:t>
      </w:r>
      <w:r>
        <w:rPr>
          <w:rStyle w:val="HTML0"/>
          <w:rFonts w:ascii="Courier New" w:eastAsia="微软雅黑" w:hAnsi="Courier New" w:cs="Courier New" w:hint="eastAsia"/>
          <w:sz w:val="21"/>
          <w:szCs w:val="21"/>
        </w:rPr>
        <w:t xml:space="preserve"> </w:t>
      </w: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>kubectl config set-credentials kubelet-bootstrap \</w:t>
      </w:r>
    </w:p>
    <w:p w:rsidR="00164EAA" w:rsidRPr="00AB1341" w:rsidRDefault="00164EAA" w:rsidP="00164EAA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>--token=</w:t>
      </w:r>
      <w:r w:rsidRPr="00374514">
        <w:rPr>
          <w:rStyle w:val="HTML0"/>
          <w:rFonts w:ascii="Courier New" w:eastAsia="微软雅黑" w:hAnsi="Courier New" w:cs="Courier New"/>
          <w:sz w:val="21"/>
          <w:szCs w:val="21"/>
        </w:rPr>
        <w:t>a96360546b9e70743cec635ba9d039b4</w:t>
      </w: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 xml:space="preserve"> \</w:t>
      </w:r>
    </w:p>
    <w:p w:rsidR="00A111F6" w:rsidRDefault="00164EAA" w:rsidP="00A111F6">
      <w:pPr>
        <w:pStyle w:val="3-"/>
      </w:pP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>--ku</w:t>
      </w:r>
      <w:r>
        <w:rPr>
          <w:rStyle w:val="HTML0"/>
          <w:rFonts w:ascii="Courier New" w:eastAsia="微软雅黑" w:hAnsi="Courier New" w:cs="Courier New"/>
          <w:sz w:val="21"/>
          <w:szCs w:val="21"/>
        </w:rPr>
        <w:t>beconfig=bootstrap.kubeconfig</w:t>
      </w:r>
    </w:p>
    <w:p w:rsidR="00164EAA" w:rsidRDefault="00164EAA" w:rsidP="00164EAA">
      <w:r>
        <w:tab/>
      </w:r>
      <w:r w:rsidR="00C45539">
        <w:t>4</w:t>
      </w:r>
      <w:r>
        <w:t>.</w:t>
      </w:r>
      <w:r>
        <w:t>设置上下文参数</w:t>
      </w:r>
    </w:p>
    <w:p w:rsidR="00164EAA" w:rsidRPr="00AB1341" w:rsidRDefault="00164EAA" w:rsidP="00164EAA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>
        <w:rPr>
          <w:rStyle w:val="HTML0"/>
          <w:rFonts w:ascii="Courier New" w:eastAsia="微软雅黑" w:hAnsi="Courier New" w:cs="Courier New"/>
          <w:sz w:val="21"/>
          <w:szCs w:val="21"/>
        </w:rPr>
        <w:t>[root@master-</w:t>
      </w:r>
      <w:r w:rsidRPr="000E3F40">
        <w:rPr>
          <w:rStyle w:val="HTML0"/>
          <w:rFonts w:ascii="Courier New" w:eastAsia="微软雅黑" w:hAnsi="Courier New" w:cs="Courier New"/>
          <w:sz w:val="21"/>
          <w:szCs w:val="21"/>
        </w:rPr>
        <w:t>1 ssl]#</w:t>
      </w:r>
      <w:r>
        <w:rPr>
          <w:rStyle w:val="HTML0"/>
          <w:rFonts w:ascii="Courier New" w:eastAsia="微软雅黑" w:hAnsi="Courier New" w:cs="Courier New" w:hint="eastAsia"/>
          <w:sz w:val="21"/>
          <w:szCs w:val="21"/>
        </w:rPr>
        <w:t xml:space="preserve"> </w:t>
      </w: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>kubectl config set-context default \</w:t>
      </w:r>
    </w:p>
    <w:p w:rsidR="00164EAA" w:rsidRPr="00AB1341" w:rsidRDefault="00164EAA" w:rsidP="00164EAA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>--cluster=kubernetes \</w:t>
      </w:r>
    </w:p>
    <w:p w:rsidR="00164EAA" w:rsidRPr="00AB1341" w:rsidRDefault="00164EAA" w:rsidP="00164EAA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>--user=kubelet-bootstrap \</w:t>
      </w:r>
    </w:p>
    <w:p w:rsidR="00164EAA" w:rsidRPr="00AB1341" w:rsidRDefault="00164EAA" w:rsidP="00164EAA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>--kubeconfig=bootstrap.kubeconfig</w:t>
      </w:r>
    </w:p>
    <w:p w:rsidR="00164EAA" w:rsidRDefault="00164EAA" w:rsidP="00164EAA">
      <w:r>
        <w:tab/>
      </w:r>
      <w:r w:rsidR="00C45539">
        <w:t>5</w:t>
      </w:r>
      <w:r>
        <w:t>.</w:t>
      </w:r>
      <w:r w:rsidR="00C45539">
        <w:t>选择默认上下文</w:t>
      </w:r>
    </w:p>
    <w:p w:rsidR="00164EAA" w:rsidRDefault="00164EAA" w:rsidP="00164EAA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0E3F40">
        <w:rPr>
          <w:rStyle w:val="HTML0"/>
          <w:rFonts w:ascii="Courier New" w:eastAsia="微软雅黑" w:hAnsi="Courier New" w:cs="Courier New"/>
          <w:sz w:val="21"/>
          <w:szCs w:val="21"/>
        </w:rPr>
        <w:t>[root@ma</w:t>
      </w:r>
      <w:r>
        <w:rPr>
          <w:rStyle w:val="HTML0"/>
          <w:rFonts w:ascii="Courier New" w:eastAsia="微软雅黑" w:hAnsi="Courier New" w:cs="Courier New"/>
          <w:sz w:val="21"/>
          <w:szCs w:val="21"/>
        </w:rPr>
        <w:t>ster-</w:t>
      </w:r>
      <w:r w:rsidRPr="000E3F40">
        <w:rPr>
          <w:rStyle w:val="HTML0"/>
          <w:rFonts w:ascii="Courier New" w:eastAsia="微软雅黑" w:hAnsi="Courier New" w:cs="Courier New"/>
          <w:sz w:val="21"/>
          <w:szCs w:val="21"/>
        </w:rPr>
        <w:t>1 ssl]#</w:t>
      </w:r>
      <w:r>
        <w:rPr>
          <w:rStyle w:val="HTML0"/>
          <w:rFonts w:ascii="Courier New" w:eastAsia="微软雅黑" w:hAnsi="Courier New" w:cs="Courier New" w:hint="eastAsia"/>
          <w:sz w:val="21"/>
          <w:szCs w:val="21"/>
        </w:rPr>
        <w:t xml:space="preserve"> </w:t>
      </w: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>kubectl config use-context default --kubeconfig=bootstrap.kubeconfig</w:t>
      </w:r>
    </w:p>
    <w:p w:rsidR="00A91E42" w:rsidRDefault="00C45539" w:rsidP="00C45539">
      <w:r>
        <w:tab/>
        <w:t>6.</w:t>
      </w:r>
      <w:r>
        <w:t>拷贝</w:t>
      </w:r>
      <w:r>
        <w:t xml:space="preserve">bootstrap.kubeconfig </w:t>
      </w:r>
      <w:r>
        <w:t>到</w:t>
      </w:r>
      <w:r>
        <w:t>node</w:t>
      </w:r>
      <w:r>
        <w:t>节点</w:t>
      </w:r>
    </w:p>
    <w:p w:rsidR="00A91E42" w:rsidRDefault="00A91E42" w:rsidP="00A91E42">
      <w:pPr>
        <w:pStyle w:val="3-"/>
      </w:pPr>
      <w:r>
        <w:t>for NODE in node-1 node-2 node-3; do</w:t>
      </w:r>
    </w:p>
    <w:p w:rsidR="00A91E42" w:rsidRDefault="00A91E42" w:rsidP="00A91E42">
      <w:pPr>
        <w:pStyle w:val="3-"/>
      </w:pPr>
      <w:r>
        <w:t xml:space="preserve">  echo "------ $NODE ------"</w:t>
      </w:r>
    </w:p>
    <w:p w:rsidR="00A91E42" w:rsidRDefault="00A91E42" w:rsidP="00A91E42">
      <w:pPr>
        <w:pStyle w:val="3-"/>
      </w:pPr>
      <w:r>
        <w:t xml:space="preserve">  scp </w:t>
      </w:r>
      <w:r w:rsidRPr="00F50740">
        <w:rPr>
          <w:rStyle w:val="HTML0"/>
          <w:rFonts w:ascii="Courier New" w:eastAsia="微软雅黑" w:hAnsi="Courier New" w:cs="Courier New"/>
          <w:sz w:val="21"/>
          <w:szCs w:val="21"/>
        </w:rPr>
        <w:t>/usr/local/src/ssl</w:t>
      </w:r>
      <w:r w:rsidRPr="00DA567D">
        <w:rPr>
          <w:rStyle w:val="HTML0"/>
          <w:rFonts w:ascii="Courier New" w:eastAsia="微软雅黑" w:hAnsi="Courier New" w:cs="Courier New"/>
          <w:sz w:val="21"/>
          <w:szCs w:val="21"/>
        </w:rPr>
        <w:t>/</w:t>
      </w:r>
      <w:r w:rsidRPr="00E36BBB">
        <w:t>bootstrap.kubeconfig</w:t>
      </w:r>
      <w:r>
        <w:t xml:space="preserve"> $NODE:</w:t>
      </w:r>
      <w:r w:rsidRPr="00562E5F">
        <w:t>/opt/kubernetes/</w:t>
      </w:r>
      <w:r>
        <w:t>cfg</w:t>
      </w:r>
      <w:r w:rsidRPr="00562E5F">
        <w:t>/</w:t>
      </w:r>
    </w:p>
    <w:p w:rsidR="00164EAA" w:rsidRDefault="00A91E42" w:rsidP="00A435A4">
      <w:pPr>
        <w:pStyle w:val="3-"/>
      </w:pPr>
      <w:r>
        <w:t>done</w:t>
      </w:r>
    </w:p>
    <w:p w:rsidR="00164EAA" w:rsidRDefault="00164EAA" w:rsidP="00164EAA">
      <w:pPr>
        <w:pStyle w:val="3"/>
        <w:spacing w:before="163" w:after="163"/>
      </w:pPr>
      <w:bookmarkStart w:id="69" w:name="_Toc518566086"/>
      <w:r>
        <w:t>创建</w:t>
      </w:r>
      <w:r>
        <w:t>kubelet</w:t>
      </w:r>
      <w:r>
        <w:t>系统服务</w:t>
      </w:r>
      <w:bookmarkEnd w:id="69"/>
    </w:p>
    <w:p w:rsidR="00164EAA" w:rsidRDefault="00164EAA" w:rsidP="00164EAA">
      <w:r>
        <w:tab/>
        <w:t>1.</w:t>
      </w:r>
      <w:r>
        <w:t>创建</w:t>
      </w:r>
      <w:r>
        <w:rPr>
          <w:rFonts w:hint="eastAsia"/>
        </w:rPr>
        <w:t>node-1</w:t>
      </w:r>
      <w:r>
        <w:rPr>
          <w:rFonts w:hint="eastAsia"/>
        </w:rPr>
        <w:t>的</w:t>
      </w:r>
      <w:r>
        <w:t>kubelet</w:t>
      </w:r>
      <w:r>
        <w:t>服务配置</w:t>
      </w:r>
    </w:p>
    <w:p w:rsidR="00CD4260" w:rsidRPr="00AB1341" w:rsidRDefault="00164EAA" w:rsidP="00CD4260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>
        <w:rPr>
          <w:rStyle w:val="HTML0"/>
          <w:rFonts w:ascii="Courier New" w:eastAsia="微软雅黑" w:hAnsi="Courier New" w:cs="Courier New"/>
          <w:sz w:val="21"/>
          <w:szCs w:val="21"/>
        </w:rPr>
        <w:t>[root@node-</w:t>
      </w:r>
      <w:r w:rsidRPr="005C5D17">
        <w:rPr>
          <w:rStyle w:val="HTML0"/>
          <w:rFonts w:ascii="Courier New" w:eastAsia="微软雅黑" w:hAnsi="Courier New" w:cs="Courier New"/>
          <w:sz w:val="21"/>
          <w:szCs w:val="21"/>
        </w:rPr>
        <w:t>1 ~]#</w:t>
      </w:r>
      <w:r>
        <w:rPr>
          <w:rStyle w:val="HTML0"/>
          <w:rFonts w:ascii="Courier New" w:eastAsia="微软雅黑" w:hAnsi="Courier New" w:cs="Courier New"/>
          <w:sz w:val="21"/>
          <w:szCs w:val="21"/>
        </w:rPr>
        <w:t xml:space="preserve"> </w:t>
      </w:r>
      <w:r w:rsidR="00CD4260">
        <w:rPr>
          <w:rStyle w:val="HTML0"/>
          <w:rFonts w:ascii="Courier New" w:eastAsia="微软雅黑" w:hAnsi="Courier New" w:cs="Courier New"/>
          <w:sz w:val="21"/>
          <w:szCs w:val="21"/>
        </w:rPr>
        <w:t>tee &gt;</w:t>
      </w:r>
      <w:r w:rsidR="00CD4260" w:rsidRPr="00AB1341">
        <w:rPr>
          <w:rStyle w:val="HTML0"/>
          <w:rFonts w:ascii="Courier New" w:eastAsia="微软雅黑" w:hAnsi="Courier New" w:cs="Courier New"/>
          <w:sz w:val="21"/>
          <w:szCs w:val="21"/>
        </w:rPr>
        <w:t xml:space="preserve"> /usr/lib/systemd/system/kubelet.service</w:t>
      </w:r>
      <w:r w:rsidR="00CD4260">
        <w:rPr>
          <w:rStyle w:val="HTML0"/>
          <w:rFonts w:ascii="Courier New" w:eastAsia="微软雅黑" w:hAnsi="Courier New" w:cs="Courier New"/>
          <w:sz w:val="21"/>
          <w:szCs w:val="21"/>
        </w:rPr>
        <w:t xml:space="preserve"> &lt;&lt;-'EOF'</w:t>
      </w:r>
    </w:p>
    <w:p w:rsidR="00CD4260" w:rsidRPr="00AB1341" w:rsidRDefault="00CD4260" w:rsidP="00CD4260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>[Unit]</w:t>
      </w:r>
    </w:p>
    <w:p w:rsidR="00CD4260" w:rsidRPr="00AB1341" w:rsidRDefault="00CD4260" w:rsidP="00CD4260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>Description=Kubernetes Kubelet</w:t>
      </w:r>
    </w:p>
    <w:p w:rsidR="00CD4260" w:rsidRPr="00AB1341" w:rsidRDefault="00CD4260" w:rsidP="00CD4260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>Documentation=https://github.com/GoogleCloudPlatform/kubernetes</w:t>
      </w:r>
    </w:p>
    <w:p w:rsidR="00CD4260" w:rsidRPr="00AB1341" w:rsidRDefault="00CD4260" w:rsidP="00CD4260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>After=docker.service</w:t>
      </w:r>
    </w:p>
    <w:p w:rsidR="00CD4260" w:rsidRPr="00AB1341" w:rsidRDefault="00CD4260" w:rsidP="00CD4260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>Requires=docker.service</w:t>
      </w:r>
    </w:p>
    <w:p w:rsidR="00CD4260" w:rsidRPr="00AB1341" w:rsidRDefault="00CD4260" w:rsidP="00CD4260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</w:p>
    <w:p w:rsidR="00CD4260" w:rsidRPr="00AB1341" w:rsidRDefault="00CD4260" w:rsidP="00CD4260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>[Service]</w:t>
      </w:r>
    </w:p>
    <w:p w:rsidR="00CD4260" w:rsidRPr="00AB1341" w:rsidRDefault="00CD4260" w:rsidP="00CD4260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>WorkingDirectory=/var/lib/kubelet</w:t>
      </w:r>
    </w:p>
    <w:p w:rsidR="00CD4260" w:rsidRPr="00AB1341" w:rsidRDefault="00CD4260" w:rsidP="00CD4260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>ExecStart=/opt/kubernetes/bin/kubelet \</w:t>
      </w:r>
    </w:p>
    <w:p w:rsidR="00CD4260" w:rsidRPr="00AB1341" w:rsidRDefault="00CD4260" w:rsidP="00CD4260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 xml:space="preserve">  </w:t>
      </w:r>
      <w:r w:rsidRPr="00C461EF">
        <w:rPr>
          <w:rStyle w:val="HTML0"/>
          <w:rFonts w:ascii="Courier New" w:eastAsia="微软雅黑" w:hAnsi="Courier New" w:cs="Courier New"/>
          <w:b/>
          <w:sz w:val="21"/>
          <w:szCs w:val="21"/>
        </w:rPr>
        <w:t>--address</w:t>
      </w: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>=192.168.56.</w:t>
      </w:r>
      <w:r>
        <w:rPr>
          <w:rStyle w:val="HTML0"/>
          <w:rFonts w:ascii="Courier New" w:eastAsia="微软雅黑" w:hAnsi="Courier New" w:cs="Courier New"/>
          <w:sz w:val="21"/>
          <w:szCs w:val="21"/>
        </w:rPr>
        <w:t>104</w:t>
      </w: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 xml:space="preserve"> \</w:t>
      </w:r>
    </w:p>
    <w:p w:rsidR="00CD4260" w:rsidRPr="00AB1341" w:rsidRDefault="00CD4260" w:rsidP="00CD4260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 xml:space="preserve">  </w:t>
      </w:r>
      <w:r w:rsidRPr="00C461EF">
        <w:rPr>
          <w:rStyle w:val="HTML0"/>
          <w:rFonts w:ascii="Courier New" w:eastAsia="微软雅黑" w:hAnsi="Courier New" w:cs="Courier New"/>
          <w:b/>
          <w:sz w:val="21"/>
          <w:szCs w:val="21"/>
        </w:rPr>
        <w:t>--hostname-override</w:t>
      </w: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>=192.168.56.</w:t>
      </w:r>
      <w:r>
        <w:rPr>
          <w:rStyle w:val="HTML0"/>
          <w:rFonts w:ascii="Courier New" w:eastAsia="微软雅黑" w:hAnsi="Courier New" w:cs="Courier New"/>
          <w:sz w:val="21"/>
          <w:szCs w:val="21"/>
        </w:rPr>
        <w:t>104</w:t>
      </w: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 xml:space="preserve"> \</w:t>
      </w:r>
    </w:p>
    <w:p w:rsidR="00CD4260" w:rsidRPr="00AB1341" w:rsidRDefault="00CD4260" w:rsidP="00CD4260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pod-infra-container-image=</w:t>
      </w:r>
      <w:r w:rsidRPr="00CD4260">
        <w:rPr>
          <w:rStyle w:val="HTML0"/>
          <w:rFonts w:ascii="Courier New" w:eastAsia="微软雅黑" w:hAnsi="Courier New" w:cs="Courier New"/>
          <w:sz w:val="21"/>
          <w:szCs w:val="21"/>
        </w:rPr>
        <w:t>k8s.gcr.io/pause-amd64:3.1</w:t>
      </w: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 xml:space="preserve"> \</w:t>
      </w:r>
    </w:p>
    <w:p w:rsidR="00CD4260" w:rsidRPr="00AB1341" w:rsidRDefault="00CD4260" w:rsidP="00CD4260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experimental-bootstrap-kubeconfig=/opt/kubernetes/cfg/bootstrap.kubeconfig \</w:t>
      </w:r>
    </w:p>
    <w:p w:rsidR="00CD4260" w:rsidRPr="00AB1341" w:rsidRDefault="00CD4260" w:rsidP="00CD4260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kubeconfig=/opt/kubernetes/cfg/kubelet.kubeconfig \</w:t>
      </w:r>
    </w:p>
    <w:p w:rsidR="00CD4260" w:rsidRPr="00AB1341" w:rsidRDefault="00CD4260" w:rsidP="00CD4260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cert-dir=/opt/kubernetes/ssl \</w:t>
      </w:r>
    </w:p>
    <w:p w:rsidR="00CD4260" w:rsidRPr="00AB1341" w:rsidRDefault="00CD4260" w:rsidP="00CD4260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 xml:space="preserve">  </w:t>
      </w:r>
      <w:r w:rsidRPr="00CD4260">
        <w:rPr>
          <w:rStyle w:val="HTML0"/>
          <w:rFonts w:ascii="Courier New" w:eastAsia="微软雅黑" w:hAnsi="Courier New" w:cs="Courier New"/>
          <w:b/>
          <w:sz w:val="21"/>
          <w:szCs w:val="21"/>
        </w:rPr>
        <w:t>--network-plugin</w:t>
      </w: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>=cni \</w:t>
      </w:r>
    </w:p>
    <w:p w:rsidR="00CD4260" w:rsidRPr="00AB1341" w:rsidRDefault="00CD4260" w:rsidP="00CD4260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cni-conf-dir=/etc/cni/net.d \</w:t>
      </w:r>
    </w:p>
    <w:p w:rsidR="00CD4260" w:rsidRPr="00AB1341" w:rsidRDefault="00CD4260" w:rsidP="00CD4260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cni-bin-dir=/opt/kubernetes/bin/cni \</w:t>
      </w:r>
    </w:p>
    <w:p w:rsidR="00CD4260" w:rsidRPr="00AB1341" w:rsidRDefault="00CD4260" w:rsidP="00CD4260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 xml:space="preserve">  </w:t>
      </w:r>
      <w:r w:rsidRPr="00C461EF">
        <w:rPr>
          <w:rStyle w:val="HTML0"/>
          <w:rFonts w:ascii="Courier New" w:eastAsia="微软雅黑" w:hAnsi="Courier New" w:cs="Courier New"/>
          <w:b/>
          <w:sz w:val="21"/>
          <w:szCs w:val="21"/>
        </w:rPr>
        <w:t>--cluster-dns</w:t>
      </w: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>=10.1.0.2 \</w:t>
      </w:r>
    </w:p>
    <w:p w:rsidR="00CD4260" w:rsidRPr="00AB1341" w:rsidRDefault="00CD4260" w:rsidP="00CD4260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 xml:space="preserve"> </w:t>
      </w:r>
      <w:r>
        <w:rPr>
          <w:rStyle w:val="HTML0"/>
          <w:rFonts w:ascii="Courier New" w:eastAsia="微软雅黑" w:hAnsi="Courier New" w:cs="Courier New"/>
          <w:sz w:val="21"/>
          <w:szCs w:val="21"/>
        </w:rPr>
        <w:t xml:space="preserve"> --cluster-domain=cluster.local</w:t>
      </w: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 xml:space="preserve"> \</w:t>
      </w:r>
    </w:p>
    <w:p w:rsidR="00CD4260" w:rsidRPr="00AB1341" w:rsidRDefault="00CD4260" w:rsidP="00CD4260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hairpin-mode hairpin-veth \</w:t>
      </w:r>
    </w:p>
    <w:p w:rsidR="00CD4260" w:rsidRPr="00AB1341" w:rsidRDefault="00CD4260" w:rsidP="00CD4260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allow-privileged=true \</w:t>
      </w:r>
    </w:p>
    <w:p w:rsidR="00CD4260" w:rsidRPr="00AB1341" w:rsidRDefault="00CD4260" w:rsidP="00CD4260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fail-swap-on=false \</w:t>
      </w:r>
    </w:p>
    <w:p w:rsidR="00CD4260" w:rsidRPr="00AB1341" w:rsidRDefault="00CD4260" w:rsidP="00CD4260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logtostderr=true \</w:t>
      </w:r>
    </w:p>
    <w:p w:rsidR="00CD4260" w:rsidRPr="00AB1341" w:rsidRDefault="00CD4260" w:rsidP="00CD4260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v=2 \</w:t>
      </w:r>
    </w:p>
    <w:p w:rsidR="00CD4260" w:rsidRPr="00AB1341" w:rsidRDefault="00CD4260" w:rsidP="00CD4260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logtostderr=false \</w:t>
      </w:r>
    </w:p>
    <w:p w:rsidR="00CD4260" w:rsidRPr="00AB1341" w:rsidRDefault="00CD4260" w:rsidP="00CD4260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log-dir=/opt/kubernetes/log</w:t>
      </w:r>
    </w:p>
    <w:p w:rsidR="00CD4260" w:rsidRPr="00AB1341" w:rsidRDefault="00CD4260" w:rsidP="00CD4260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>Restart=on-failure</w:t>
      </w:r>
    </w:p>
    <w:p w:rsidR="00CD4260" w:rsidRDefault="00CD4260" w:rsidP="00CD4260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>RestartSec=5</w:t>
      </w:r>
    </w:p>
    <w:p w:rsidR="00CD4260" w:rsidRDefault="00CD4260" w:rsidP="00164EAA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>
        <w:rPr>
          <w:rStyle w:val="HTML0"/>
          <w:rFonts w:ascii="Courier New" w:eastAsia="微软雅黑" w:hAnsi="Courier New" w:cs="Courier New"/>
          <w:sz w:val="21"/>
          <w:szCs w:val="21"/>
        </w:rPr>
        <w:t>EOF</w:t>
      </w:r>
    </w:p>
    <w:p w:rsidR="00164EAA" w:rsidRDefault="00164EAA" w:rsidP="00164EAA">
      <w:r>
        <w:tab/>
        <w:t>2.</w:t>
      </w:r>
      <w:r>
        <w:t>创建</w:t>
      </w:r>
      <w:r>
        <w:rPr>
          <w:rFonts w:hint="eastAsia"/>
        </w:rPr>
        <w:t>node-2</w:t>
      </w:r>
      <w:r>
        <w:rPr>
          <w:rFonts w:hint="eastAsia"/>
        </w:rPr>
        <w:t>的</w:t>
      </w:r>
      <w:r>
        <w:t>kubelet</w:t>
      </w:r>
      <w:r>
        <w:t>服务配置</w:t>
      </w:r>
    </w:p>
    <w:p w:rsidR="00E50A91" w:rsidRPr="00E50A91" w:rsidRDefault="00164EAA" w:rsidP="00E50A91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>
        <w:rPr>
          <w:rStyle w:val="HTML0"/>
          <w:rFonts w:ascii="Courier New" w:eastAsia="微软雅黑" w:hAnsi="Courier New" w:cs="Courier New"/>
          <w:sz w:val="21"/>
          <w:szCs w:val="21"/>
        </w:rPr>
        <w:t>[root@node-2</w:t>
      </w:r>
      <w:r w:rsidRPr="005C5D17">
        <w:rPr>
          <w:rStyle w:val="HTML0"/>
          <w:rFonts w:ascii="Courier New" w:eastAsia="微软雅黑" w:hAnsi="Courier New" w:cs="Courier New"/>
          <w:sz w:val="21"/>
          <w:szCs w:val="21"/>
        </w:rPr>
        <w:t xml:space="preserve"> ~]#</w:t>
      </w:r>
      <w:r>
        <w:rPr>
          <w:rStyle w:val="HTML0"/>
          <w:rFonts w:ascii="Courier New" w:eastAsia="微软雅黑" w:hAnsi="Courier New" w:cs="Courier New"/>
          <w:sz w:val="21"/>
          <w:szCs w:val="21"/>
        </w:rPr>
        <w:t xml:space="preserve"> tee &gt;</w:t>
      </w: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 xml:space="preserve"> /usr/lib/systemd/system/kubelet.service</w:t>
      </w:r>
      <w:r>
        <w:rPr>
          <w:rStyle w:val="HTML0"/>
          <w:rFonts w:ascii="Courier New" w:eastAsia="微软雅黑" w:hAnsi="Courier New" w:cs="Courier New"/>
          <w:sz w:val="21"/>
          <w:szCs w:val="21"/>
        </w:rPr>
        <w:t xml:space="preserve"> &lt;&lt;-'EOF'</w:t>
      </w:r>
    </w:p>
    <w:p w:rsidR="00DC6242" w:rsidRPr="00AB1341" w:rsidRDefault="00DC6242" w:rsidP="00DC6242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>[Unit]</w:t>
      </w:r>
    </w:p>
    <w:p w:rsidR="00DC6242" w:rsidRPr="00AB1341" w:rsidRDefault="00DC6242" w:rsidP="00DC6242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>Description=Kubernetes Kubelet</w:t>
      </w:r>
    </w:p>
    <w:p w:rsidR="00DC6242" w:rsidRPr="00AB1341" w:rsidRDefault="00DC6242" w:rsidP="00DC6242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>Documentation=https://github.com/GoogleCloudPlatform/kubernetes</w:t>
      </w:r>
    </w:p>
    <w:p w:rsidR="00DC6242" w:rsidRPr="00AB1341" w:rsidRDefault="00DC6242" w:rsidP="00DC6242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>After=docker.service</w:t>
      </w:r>
    </w:p>
    <w:p w:rsidR="00DC6242" w:rsidRPr="00AB1341" w:rsidRDefault="00DC6242" w:rsidP="00DC6242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>Requires=docker.service</w:t>
      </w:r>
    </w:p>
    <w:p w:rsidR="00DC6242" w:rsidRPr="00AB1341" w:rsidRDefault="00DC6242" w:rsidP="00DC6242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</w:p>
    <w:p w:rsidR="00DC6242" w:rsidRPr="00AB1341" w:rsidRDefault="00DC6242" w:rsidP="00DC6242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>[Service]</w:t>
      </w:r>
    </w:p>
    <w:p w:rsidR="00DC6242" w:rsidRPr="00AB1341" w:rsidRDefault="00DC6242" w:rsidP="00DC6242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>WorkingDirectory=/var/lib/kubelet</w:t>
      </w:r>
    </w:p>
    <w:p w:rsidR="00DC6242" w:rsidRPr="00AB1341" w:rsidRDefault="00DC6242" w:rsidP="00DC6242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>ExecStart=/opt/kubernetes/bin/kubelet \</w:t>
      </w:r>
    </w:p>
    <w:p w:rsidR="00DC6242" w:rsidRPr="00AB1341" w:rsidRDefault="00DC6242" w:rsidP="00DC6242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 xml:space="preserve">  </w:t>
      </w:r>
      <w:r w:rsidRPr="00C461EF">
        <w:rPr>
          <w:rStyle w:val="HTML0"/>
          <w:rFonts w:ascii="Courier New" w:eastAsia="微软雅黑" w:hAnsi="Courier New" w:cs="Courier New"/>
          <w:b/>
          <w:sz w:val="21"/>
          <w:szCs w:val="21"/>
        </w:rPr>
        <w:t>--address</w:t>
      </w: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>=192.168.56.</w:t>
      </w:r>
      <w:r>
        <w:rPr>
          <w:rStyle w:val="HTML0"/>
          <w:rFonts w:ascii="Courier New" w:eastAsia="微软雅黑" w:hAnsi="Courier New" w:cs="Courier New"/>
          <w:sz w:val="21"/>
          <w:szCs w:val="21"/>
        </w:rPr>
        <w:t>105</w:t>
      </w: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 xml:space="preserve"> \</w:t>
      </w:r>
    </w:p>
    <w:p w:rsidR="00DC6242" w:rsidRPr="00AB1341" w:rsidRDefault="00DC6242" w:rsidP="00DC6242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 xml:space="preserve">  </w:t>
      </w:r>
      <w:r w:rsidRPr="00C461EF">
        <w:rPr>
          <w:rStyle w:val="HTML0"/>
          <w:rFonts w:ascii="Courier New" w:eastAsia="微软雅黑" w:hAnsi="Courier New" w:cs="Courier New"/>
          <w:b/>
          <w:sz w:val="21"/>
          <w:szCs w:val="21"/>
        </w:rPr>
        <w:t>--hostname-override</w:t>
      </w: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>=192.168.56.</w:t>
      </w:r>
      <w:r>
        <w:rPr>
          <w:rStyle w:val="HTML0"/>
          <w:rFonts w:ascii="Courier New" w:eastAsia="微软雅黑" w:hAnsi="Courier New" w:cs="Courier New"/>
          <w:sz w:val="21"/>
          <w:szCs w:val="21"/>
        </w:rPr>
        <w:t>105</w:t>
      </w: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 xml:space="preserve"> \</w:t>
      </w:r>
    </w:p>
    <w:p w:rsidR="00DC6242" w:rsidRPr="00AB1341" w:rsidRDefault="00DC6242" w:rsidP="00DC6242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pod-infra-container-image=</w:t>
      </w:r>
      <w:r w:rsidRPr="00CD4260">
        <w:rPr>
          <w:rStyle w:val="HTML0"/>
          <w:rFonts w:ascii="Courier New" w:eastAsia="微软雅黑" w:hAnsi="Courier New" w:cs="Courier New"/>
          <w:sz w:val="21"/>
          <w:szCs w:val="21"/>
        </w:rPr>
        <w:t>k8s.gcr.io/pause-amd64:3.1</w:t>
      </w: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 xml:space="preserve"> \</w:t>
      </w:r>
    </w:p>
    <w:p w:rsidR="00DC6242" w:rsidRPr="00AB1341" w:rsidRDefault="00DC6242" w:rsidP="00DC6242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experimental-bootstrap-kubeconfig=/opt/kubernetes/cfg/bootstrap.kubeconfig \</w:t>
      </w:r>
    </w:p>
    <w:p w:rsidR="00DC6242" w:rsidRPr="00AB1341" w:rsidRDefault="00DC6242" w:rsidP="00DC6242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kubeconfig=/opt/kubernetes/cfg/kubelet.kubeconfig \</w:t>
      </w:r>
    </w:p>
    <w:p w:rsidR="00DC6242" w:rsidRPr="00AB1341" w:rsidRDefault="00DC6242" w:rsidP="00DC6242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cert-dir=/opt/kubernetes/ssl \</w:t>
      </w:r>
    </w:p>
    <w:p w:rsidR="00DC6242" w:rsidRPr="00AB1341" w:rsidRDefault="00DC6242" w:rsidP="00DC6242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 xml:space="preserve">  </w:t>
      </w:r>
      <w:r w:rsidRPr="00CD4260">
        <w:rPr>
          <w:rStyle w:val="HTML0"/>
          <w:rFonts w:ascii="Courier New" w:eastAsia="微软雅黑" w:hAnsi="Courier New" w:cs="Courier New"/>
          <w:b/>
          <w:sz w:val="21"/>
          <w:szCs w:val="21"/>
        </w:rPr>
        <w:t>--network-plugin</w:t>
      </w: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>=cni \</w:t>
      </w:r>
    </w:p>
    <w:p w:rsidR="00DC6242" w:rsidRPr="00AB1341" w:rsidRDefault="00DC6242" w:rsidP="00DC6242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cni-conf-dir=/etc/cni/net.d \</w:t>
      </w:r>
    </w:p>
    <w:p w:rsidR="00DC6242" w:rsidRPr="00AB1341" w:rsidRDefault="00DC6242" w:rsidP="00DC6242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cni-bin-dir=/opt/kubernetes/bin/cni \</w:t>
      </w:r>
    </w:p>
    <w:p w:rsidR="00DC6242" w:rsidRPr="00AB1341" w:rsidRDefault="00DC6242" w:rsidP="00DC6242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 xml:space="preserve">  </w:t>
      </w:r>
      <w:r w:rsidRPr="00C461EF">
        <w:rPr>
          <w:rStyle w:val="HTML0"/>
          <w:rFonts w:ascii="Courier New" w:eastAsia="微软雅黑" w:hAnsi="Courier New" w:cs="Courier New"/>
          <w:b/>
          <w:sz w:val="21"/>
          <w:szCs w:val="21"/>
        </w:rPr>
        <w:t>--cluster-dns</w:t>
      </w: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>=10.1.0.2 \</w:t>
      </w:r>
    </w:p>
    <w:p w:rsidR="00DC6242" w:rsidRPr="00AB1341" w:rsidRDefault="00DC6242" w:rsidP="00DC6242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 xml:space="preserve"> </w:t>
      </w:r>
      <w:r>
        <w:rPr>
          <w:rStyle w:val="HTML0"/>
          <w:rFonts w:ascii="Courier New" w:eastAsia="微软雅黑" w:hAnsi="Courier New" w:cs="Courier New"/>
          <w:sz w:val="21"/>
          <w:szCs w:val="21"/>
        </w:rPr>
        <w:t xml:space="preserve"> --cluster-domain=cluster.local</w:t>
      </w: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 xml:space="preserve"> \</w:t>
      </w:r>
    </w:p>
    <w:p w:rsidR="00DC6242" w:rsidRPr="00AB1341" w:rsidRDefault="00DC6242" w:rsidP="00DC6242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hairpin-mode hairpin-veth \</w:t>
      </w:r>
    </w:p>
    <w:p w:rsidR="00DC6242" w:rsidRPr="00AB1341" w:rsidRDefault="00DC6242" w:rsidP="00DC6242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allow-privileged=true \</w:t>
      </w:r>
    </w:p>
    <w:p w:rsidR="00DC6242" w:rsidRPr="00AB1341" w:rsidRDefault="00DC6242" w:rsidP="00DC6242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fail-swap-on=false \</w:t>
      </w:r>
    </w:p>
    <w:p w:rsidR="00DC6242" w:rsidRPr="00AB1341" w:rsidRDefault="00DC6242" w:rsidP="00DC6242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logtostderr=true \</w:t>
      </w:r>
    </w:p>
    <w:p w:rsidR="00DC6242" w:rsidRPr="00AB1341" w:rsidRDefault="00DC6242" w:rsidP="00DC6242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v=2 \</w:t>
      </w:r>
    </w:p>
    <w:p w:rsidR="00DC6242" w:rsidRPr="00AB1341" w:rsidRDefault="00DC6242" w:rsidP="00DC6242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logtostderr=false \</w:t>
      </w:r>
    </w:p>
    <w:p w:rsidR="00DC6242" w:rsidRPr="00AB1341" w:rsidRDefault="00DC6242" w:rsidP="00DC6242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log-dir=/opt/kubernetes/log</w:t>
      </w:r>
    </w:p>
    <w:p w:rsidR="00DC6242" w:rsidRPr="00AB1341" w:rsidRDefault="00DC6242" w:rsidP="00DC6242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>Restart=on-failure</w:t>
      </w:r>
    </w:p>
    <w:p w:rsidR="00DC6242" w:rsidRDefault="00DC6242" w:rsidP="00DC6242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>RestartSec=5</w:t>
      </w:r>
    </w:p>
    <w:p w:rsidR="00DC6242" w:rsidRDefault="00DC6242" w:rsidP="00E50A91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</w:p>
    <w:p w:rsidR="00E50A91" w:rsidRDefault="00E50A91" w:rsidP="00E50A91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>
        <w:rPr>
          <w:rStyle w:val="HTML0"/>
          <w:rFonts w:ascii="Courier New" w:eastAsia="微软雅黑" w:hAnsi="Courier New" w:cs="Courier New"/>
          <w:sz w:val="21"/>
          <w:szCs w:val="21"/>
        </w:rPr>
        <w:t>EOF</w:t>
      </w:r>
    </w:p>
    <w:p w:rsidR="00164EAA" w:rsidRDefault="00164EAA" w:rsidP="00164EAA">
      <w:r>
        <w:tab/>
        <w:t>3.</w:t>
      </w:r>
      <w:r>
        <w:t>创建</w:t>
      </w:r>
      <w:r>
        <w:rPr>
          <w:rFonts w:hint="eastAsia"/>
        </w:rPr>
        <w:t>node-</w:t>
      </w:r>
      <w:r>
        <w:t>3</w:t>
      </w:r>
      <w:r>
        <w:rPr>
          <w:rFonts w:hint="eastAsia"/>
        </w:rPr>
        <w:t>的</w:t>
      </w:r>
      <w:r>
        <w:t>kubelet</w:t>
      </w:r>
      <w:r>
        <w:t>服务配置</w:t>
      </w:r>
    </w:p>
    <w:p w:rsidR="00164EAA" w:rsidRPr="00AB1341" w:rsidRDefault="00164EAA" w:rsidP="00164EAA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>
        <w:rPr>
          <w:rStyle w:val="HTML0"/>
          <w:rFonts w:ascii="Courier New" w:eastAsia="微软雅黑" w:hAnsi="Courier New" w:cs="Courier New"/>
          <w:sz w:val="21"/>
          <w:szCs w:val="21"/>
        </w:rPr>
        <w:t>[root@node-3</w:t>
      </w:r>
      <w:r w:rsidRPr="005C5D17">
        <w:rPr>
          <w:rStyle w:val="HTML0"/>
          <w:rFonts w:ascii="Courier New" w:eastAsia="微软雅黑" w:hAnsi="Courier New" w:cs="Courier New"/>
          <w:sz w:val="21"/>
          <w:szCs w:val="21"/>
        </w:rPr>
        <w:t xml:space="preserve"> ~]#</w:t>
      </w:r>
      <w:r>
        <w:rPr>
          <w:rStyle w:val="HTML0"/>
          <w:rFonts w:ascii="Courier New" w:eastAsia="微软雅黑" w:hAnsi="Courier New" w:cs="Courier New"/>
          <w:sz w:val="21"/>
          <w:szCs w:val="21"/>
        </w:rPr>
        <w:t xml:space="preserve"> tee &gt;</w:t>
      </w: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 xml:space="preserve"> /usr/lib/systemd/system/kubelet.service</w:t>
      </w:r>
      <w:r>
        <w:rPr>
          <w:rStyle w:val="HTML0"/>
          <w:rFonts w:ascii="Courier New" w:eastAsia="微软雅黑" w:hAnsi="Courier New" w:cs="Courier New"/>
          <w:sz w:val="21"/>
          <w:szCs w:val="21"/>
        </w:rPr>
        <w:t xml:space="preserve"> &lt;&lt;-'EOF'</w:t>
      </w:r>
    </w:p>
    <w:p w:rsidR="00DC6242" w:rsidRPr="00AB1341" w:rsidRDefault="00DC6242" w:rsidP="00DC6242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>[Unit]</w:t>
      </w:r>
    </w:p>
    <w:p w:rsidR="00DC6242" w:rsidRPr="00AB1341" w:rsidRDefault="00DC6242" w:rsidP="00DC6242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>Description=Kubernetes Kubelet</w:t>
      </w:r>
    </w:p>
    <w:p w:rsidR="00DC6242" w:rsidRPr="00AB1341" w:rsidRDefault="00DC6242" w:rsidP="00DC6242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>Documentation=https://github.com/GoogleCloudPlatform/kubernetes</w:t>
      </w:r>
    </w:p>
    <w:p w:rsidR="00DC6242" w:rsidRPr="00AB1341" w:rsidRDefault="00DC6242" w:rsidP="00DC6242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>After=docker.service</w:t>
      </w:r>
    </w:p>
    <w:p w:rsidR="00DC6242" w:rsidRPr="00AB1341" w:rsidRDefault="00DC6242" w:rsidP="00DC6242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>Requires=docker.service</w:t>
      </w:r>
    </w:p>
    <w:p w:rsidR="00DC6242" w:rsidRPr="00AB1341" w:rsidRDefault="00DC6242" w:rsidP="00DC6242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</w:p>
    <w:p w:rsidR="00DC6242" w:rsidRPr="00AB1341" w:rsidRDefault="00DC6242" w:rsidP="00DC6242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>[Service]</w:t>
      </w:r>
    </w:p>
    <w:p w:rsidR="00DC6242" w:rsidRPr="00AB1341" w:rsidRDefault="00DC6242" w:rsidP="00DC6242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>WorkingDirectory=/var/lib/kubelet</w:t>
      </w:r>
    </w:p>
    <w:p w:rsidR="00DC6242" w:rsidRPr="00AB1341" w:rsidRDefault="00DC6242" w:rsidP="00DC6242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>ExecStart=/opt/kubernetes/bin/kubelet \</w:t>
      </w:r>
    </w:p>
    <w:p w:rsidR="00DC6242" w:rsidRPr="00AB1341" w:rsidRDefault="00DC6242" w:rsidP="00DC6242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 xml:space="preserve">  </w:t>
      </w:r>
      <w:r w:rsidRPr="00C461EF">
        <w:rPr>
          <w:rStyle w:val="HTML0"/>
          <w:rFonts w:ascii="Courier New" w:eastAsia="微软雅黑" w:hAnsi="Courier New" w:cs="Courier New"/>
          <w:b/>
          <w:sz w:val="21"/>
          <w:szCs w:val="21"/>
        </w:rPr>
        <w:t>--address</w:t>
      </w: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>=192.168.56.</w:t>
      </w:r>
      <w:r>
        <w:rPr>
          <w:rStyle w:val="HTML0"/>
          <w:rFonts w:ascii="Courier New" w:eastAsia="微软雅黑" w:hAnsi="Courier New" w:cs="Courier New"/>
          <w:sz w:val="21"/>
          <w:szCs w:val="21"/>
        </w:rPr>
        <w:t>10</w:t>
      </w:r>
      <w:r w:rsidR="00B61AD9">
        <w:rPr>
          <w:rStyle w:val="HTML0"/>
          <w:rFonts w:ascii="Courier New" w:eastAsia="微软雅黑" w:hAnsi="Courier New" w:cs="Courier New"/>
          <w:sz w:val="21"/>
          <w:szCs w:val="21"/>
        </w:rPr>
        <w:t>6</w:t>
      </w: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 xml:space="preserve"> \</w:t>
      </w:r>
    </w:p>
    <w:p w:rsidR="00DC6242" w:rsidRPr="00AB1341" w:rsidRDefault="00DC6242" w:rsidP="00DC6242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 xml:space="preserve">  </w:t>
      </w:r>
      <w:r w:rsidRPr="00C461EF">
        <w:rPr>
          <w:rStyle w:val="HTML0"/>
          <w:rFonts w:ascii="Courier New" w:eastAsia="微软雅黑" w:hAnsi="Courier New" w:cs="Courier New"/>
          <w:b/>
          <w:sz w:val="21"/>
          <w:szCs w:val="21"/>
        </w:rPr>
        <w:t>--hostname-override</w:t>
      </w: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>=192.168.56.</w:t>
      </w:r>
      <w:r>
        <w:rPr>
          <w:rStyle w:val="HTML0"/>
          <w:rFonts w:ascii="Courier New" w:eastAsia="微软雅黑" w:hAnsi="Courier New" w:cs="Courier New"/>
          <w:sz w:val="21"/>
          <w:szCs w:val="21"/>
        </w:rPr>
        <w:t>10</w:t>
      </w:r>
      <w:r w:rsidR="00B61AD9">
        <w:rPr>
          <w:rStyle w:val="HTML0"/>
          <w:rFonts w:ascii="Courier New" w:eastAsia="微软雅黑" w:hAnsi="Courier New" w:cs="Courier New"/>
          <w:sz w:val="21"/>
          <w:szCs w:val="21"/>
        </w:rPr>
        <w:t>6</w:t>
      </w: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 xml:space="preserve"> \</w:t>
      </w:r>
    </w:p>
    <w:p w:rsidR="00DC6242" w:rsidRPr="00AB1341" w:rsidRDefault="00DC6242" w:rsidP="00DC6242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pod-infra-container-image=</w:t>
      </w:r>
      <w:r w:rsidRPr="00CD4260">
        <w:rPr>
          <w:rStyle w:val="HTML0"/>
          <w:rFonts w:ascii="Courier New" w:eastAsia="微软雅黑" w:hAnsi="Courier New" w:cs="Courier New"/>
          <w:sz w:val="21"/>
          <w:szCs w:val="21"/>
        </w:rPr>
        <w:t>k8s.gcr.io/pause-amd64:3.1</w:t>
      </w: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 xml:space="preserve"> \</w:t>
      </w:r>
    </w:p>
    <w:p w:rsidR="00DC6242" w:rsidRPr="00AB1341" w:rsidRDefault="00DC6242" w:rsidP="00DC6242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experimental-bootstrap-kubeconfig=/opt/kubernetes/cfg/bootstrap.kubeconfig \</w:t>
      </w:r>
    </w:p>
    <w:p w:rsidR="00DC6242" w:rsidRPr="00AB1341" w:rsidRDefault="00DC6242" w:rsidP="00DC6242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kubeconfig=/opt/kubernetes/cfg/kubelet.kubeconfig \</w:t>
      </w:r>
    </w:p>
    <w:p w:rsidR="00DC6242" w:rsidRPr="00AB1341" w:rsidRDefault="00DC6242" w:rsidP="00DC6242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cert-dir=/opt/kubernetes/ssl \</w:t>
      </w:r>
    </w:p>
    <w:p w:rsidR="00DC6242" w:rsidRPr="00AB1341" w:rsidRDefault="00DC6242" w:rsidP="00DC6242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 xml:space="preserve">  </w:t>
      </w:r>
      <w:r w:rsidRPr="00CD4260">
        <w:rPr>
          <w:rStyle w:val="HTML0"/>
          <w:rFonts w:ascii="Courier New" w:eastAsia="微软雅黑" w:hAnsi="Courier New" w:cs="Courier New"/>
          <w:b/>
          <w:sz w:val="21"/>
          <w:szCs w:val="21"/>
        </w:rPr>
        <w:t>--network-plugin</w:t>
      </w: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>=cni \</w:t>
      </w:r>
    </w:p>
    <w:p w:rsidR="00DC6242" w:rsidRPr="00AB1341" w:rsidRDefault="00DC6242" w:rsidP="00DC6242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cni-conf-dir=/etc/cni/net.d \</w:t>
      </w:r>
    </w:p>
    <w:p w:rsidR="00DC6242" w:rsidRPr="00AB1341" w:rsidRDefault="00DC6242" w:rsidP="00DC6242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cni-bin-dir=/opt/kubernetes/bin/cni \</w:t>
      </w:r>
    </w:p>
    <w:p w:rsidR="00DC6242" w:rsidRPr="00AB1341" w:rsidRDefault="00DC6242" w:rsidP="00DC6242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 xml:space="preserve">  </w:t>
      </w:r>
      <w:r w:rsidRPr="00C461EF">
        <w:rPr>
          <w:rStyle w:val="HTML0"/>
          <w:rFonts w:ascii="Courier New" w:eastAsia="微软雅黑" w:hAnsi="Courier New" w:cs="Courier New"/>
          <w:b/>
          <w:sz w:val="21"/>
          <w:szCs w:val="21"/>
        </w:rPr>
        <w:t>--cluster-dns</w:t>
      </w: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>=10.1.0.2 \</w:t>
      </w:r>
    </w:p>
    <w:p w:rsidR="00DC6242" w:rsidRPr="00AB1341" w:rsidRDefault="00DC6242" w:rsidP="00DC6242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 xml:space="preserve"> </w:t>
      </w:r>
      <w:r>
        <w:rPr>
          <w:rStyle w:val="HTML0"/>
          <w:rFonts w:ascii="Courier New" w:eastAsia="微软雅黑" w:hAnsi="Courier New" w:cs="Courier New"/>
          <w:sz w:val="21"/>
          <w:szCs w:val="21"/>
        </w:rPr>
        <w:t xml:space="preserve"> --cluster-domain=cluster.local</w:t>
      </w: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 xml:space="preserve"> \</w:t>
      </w:r>
    </w:p>
    <w:p w:rsidR="00DC6242" w:rsidRPr="00AB1341" w:rsidRDefault="00DC6242" w:rsidP="00DC6242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hairpin-mode hairpin-veth \</w:t>
      </w:r>
    </w:p>
    <w:p w:rsidR="00DC6242" w:rsidRPr="00AB1341" w:rsidRDefault="00DC6242" w:rsidP="00DC6242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allow-privileged=true \</w:t>
      </w:r>
    </w:p>
    <w:p w:rsidR="00DC6242" w:rsidRPr="00AB1341" w:rsidRDefault="00DC6242" w:rsidP="00DC6242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fail-swap-on=false \</w:t>
      </w:r>
    </w:p>
    <w:p w:rsidR="00DC6242" w:rsidRPr="00AB1341" w:rsidRDefault="00DC6242" w:rsidP="00DC6242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logtostderr=true \</w:t>
      </w:r>
    </w:p>
    <w:p w:rsidR="00DC6242" w:rsidRPr="00AB1341" w:rsidRDefault="00DC6242" w:rsidP="00DC6242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v=2 \</w:t>
      </w:r>
    </w:p>
    <w:p w:rsidR="00DC6242" w:rsidRPr="00AB1341" w:rsidRDefault="00DC6242" w:rsidP="00DC6242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logtostderr=false \</w:t>
      </w:r>
    </w:p>
    <w:p w:rsidR="00DC6242" w:rsidRPr="00AB1341" w:rsidRDefault="00DC6242" w:rsidP="00DC6242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log-dir=/opt/kubernetes/log</w:t>
      </w:r>
    </w:p>
    <w:p w:rsidR="00DC6242" w:rsidRPr="00AB1341" w:rsidRDefault="00DC6242" w:rsidP="00DC6242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>Restart=on-failure</w:t>
      </w:r>
    </w:p>
    <w:p w:rsidR="00DC6242" w:rsidRDefault="00DC6242" w:rsidP="00DC6242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>RestartSec=5</w:t>
      </w:r>
    </w:p>
    <w:p w:rsidR="00DC6242" w:rsidRDefault="00DC6242" w:rsidP="00164EAA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</w:p>
    <w:p w:rsidR="00164EAA" w:rsidRDefault="00164EAA" w:rsidP="00164EAA">
      <w:pPr>
        <w:pStyle w:val="3-"/>
      </w:pPr>
      <w:r>
        <w:rPr>
          <w:rStyle w:val="HTML0"/>
          <w:rFonts w:ascii="Courier New" w:eastAsia="微软雅黑" w:hAnsi="Courier New" w:cs="Courier New"/>
          <w:sz w:val="21"/>
          <w:szCs w:val="21"/>
        </w:rPr>
        <w:t>EOF</w:t>
      </w:r>
    </w:p>
    <w:p w:rsidR="00A435A4" w:rsidRPr="00A435A4" w:rsidRDefault="00A435A4" w:rsidP="00A435A4"/>
    <w:p w:rsidR="00A02784" w:rsidRDefault="00A02784" w:rsidP="00A02784">
      <w:pPr>
        <w:pStyle w:val="3"/>
        <w:spacing w:before="163" w:after="163"/>
      </w:pPr>
      <w:bookmarkStart w:id="70" w:name="_Toc518566087"/>
      <w:r>
        <w:t>启动</w:t>
      </w:r>
      <w:r>
        <w:rPr>
          <w:rFonts w:hint="eastAsia"/>
        </w:rPr>
        <w:t>Kubelet</w:t>
      </w:r>
      <w:bookmarkEnd w:id="70"/>
    </w:p>
    <w:p w:rsidR="00164EAA" w:rsidRDefault="00164EAA" w:rsidP="00164EAA">
      <w:r>
        <w:tab/>
      </w:r>
      <w:r w:rsidR="00D83803">
        <w:t>1</w:t>
      </w:r>
      <w:r>
        <w:t>.</w:t>
      </w:r>
      <w:r>
        <w:t>在所有</w:t>
      </w:r>
      <w:r>
        <w:t>node</w:t>
      </w:r>
      <w:r>
        <w:t>节点启动</w:t>
      </w:r>
      <w:r>
        <w:t>kubelet</w:t>
      </w:r>
    </w:p>
    <w:p w:rsidR="00164EAA" w:rsidRDefault="00164EAA" w:rsidP="00164EAA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BF0EBC">
        <w:rPr>
          <w:rStyle w:val="HTML0"/>
          <w:rFonts w:ascii="Courier New" w:eastAsia="微软雅黑" w:hAnsi="Courier New" w:cs="Courier New"/>
          <w:sz w:val="21"/>
          <w:szCs w:val="21"/>
        </w:rPr>
        <w:t>mkdir -p /var/lib/kubelet</w:t>
      </w:r>
    </w:p>
    <w:p w:rsidR="00164EAA" w:rsidRPr="00AB1341" w:rsidRDefault="00164EAA" w:rsidP="00164EAA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>systemctl daemon-reload</w:t>
      </w:r>
    </w:p>
    <w:p w:rsidR="00164EAA" w:rsidRDefault="00164EAA" w:rsidP="00164EAA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AB1341">
        <w:rPr>
          <w:rStyle w:val="HTML0"/>
          <w:rFonts w:ascii="Courier New" w:eastAsia="微软雅黑" w:hAnsi="Courier New" w:cs="Courier New"/>
          <w:sz w:val="21"/>
          <w:szCs w:val="21"/>
        </w:rPr>
        <w:t>systemctl start kubelet</w:t>
      </w:r>
    </w:p>
    <w:p w:rsidR="00164EAA" w:rsidRDefault="00164EAA" w:rsidP="00164EAA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763627">
        <w:rPr>
          <w:rStyle w:val="HTML0"/>
          <w:rFonts w:ascii="Courier New" w:eastAsia="微软雅黑" w:hAnsi="Courier New" w:cs="Courier New"/>
          <w:sz w:val="21"/>
          <w:szCs w:val="21"/>
        </w:rPr>
        <w:t>systemctl status kubelet</w:t>
      </w:r>
    </w:p>
    <w:p w:rsidR="00164EAA" w:rsidRDefault="00164EAA" w:rsidP="00164EAA">
      <w:pPr>
        <w:pStyle w:val="3-"/>
      </w:pPr>
      <w:r>
        <w:rPr>
          <w:rStyle w:val="HTML0"/>
          <w:rFonts w:ascii="Courier New" w:eastAsia="微软雅黑" w:hAnsi="Courier New" w:cs="Courier New"/>
          <w:sz w:val="21"/>
          <w:szCs w:val="21"/>
        </w:rPr>
        <w:t>systemctl enable kubelet</w:t>
      </w:r>
    </w:p>
    <w:p w:rsidR="0058014E" w:rsidRDefault="00556AB8" w:rsidP="0058014E">
      <w:pPr>
        <w:pStyle w:val="3"/>
        <w:spacing w:before="163" w:after="163"/>
      </w:pPr>
      <w:bookmarkStart w:id="71" w:name="_Toc518566088"/>
      <w:r>
        <w:t>授权</w:t>
      </w:r>
      <w:r>
        <w:t>CSR</w:t>
      </w:r>
      <w:r w:rsidR="00164EAA">
        <w:t>请求</w:t>
      </w:r>
      <w:bookmarkEnd w:id="71"/>
    </w:p>
    <w:p w:rsidR="0058014E" w:rsidRDefault="0058014E" w:rsidP="0058014E">
      <w:r>
        <w:tab/>
        <w:t>1.</w:t>
      </w:r>
      <w:r w:rsidRPr="009A5472">
        <w:t xml:space="preserve"> </w:t>
      </w:r>
      <w:r>
        <w:t>查看</w:t>
      </w:r>
      <w:r>
        <w:t>csr</w:t>
      </w:r>
      <w:r>
        <w:t>请求</w:t>
      </w:r>
      <w:r>
        <w:t xml:space="preserve"> </w:t>
      </w:r>
      <w:r>
        <w:t>注意是在</w:t>
      </w:r>
      <w:r>
        <w:t>master</w:t>
      </w:r>
      <w:r>
        <w:t>或有</w:t>
      </w:r>
      <w:r>
        <w:t>kubectl</w:t>
      </w:r>
      <w:r>
        <w:t>命令及</w:t>
      </w:r>
      <w:r>
        <w:t>amdin</w:t>
      </w:r>
      <w:r>
        <w:t>权限上的机器执行。</w:t>
      </w:r>
    </w:p>
    <w:p w:rsidR="0058014E" w:rsidRDefault="0058014E" w:rsidP="0058014E">
      <w:pPr>
        <w:pStyle w:val="3-"/>
      </w:pPr>
      <w:r>
        <w:t>[root@centos72 ~]# kubectl get csr</w:t>
      </w:r>
    </w:p>
    <w:p w:rsidR="0058014E" w:rsidRDefault="0058014E" w:rsidP="0058014E">
      <w:pPr>
        <w:pStyle w:val="3-"/>
      </w:pPr>
      <w:r>
        <w:t>NAME                                                   AGE       REQUESTOR           CONDITION</w:t>
      </w:r>
    </w:p>
    <w:p w:rsidR="0058014E" w:rsidRDefault="0058014E" w:rsidP="0058014E">
      <w:pPr>
        <w:pStyle w:val="3-"/>
      </w:pPr>
      <w:r>
        <w:t>node-csr-5I0JTXApQPTWuBtZRvjPty3Dxhz0Pm9UC7i8-wSIA3M   6s        kubelet-bootstrap   Pending</w:t>
      </w:r>
    </w:p>
    <w:p w:rsidR="0058014E" w:rsidRDefault="0058014E" w:rsidP="0058014E">
      <w:pPr>
        <w:pStyle w:val="3-"/>
      </w:pPr>
      <w:r>
        <w:t>node-csr-Jt_srppP2dyhtIN_RMYxAZX_Wh9yl4u7j9inTnt9iuQ   11s       kubelet-bootstrap   Pending</w:t>
      </w:r>
    </w:p>
    <w:p w:rsidR="0058014E" w:rsidRDefault="0058014E" w:rsidP="0058014E">
      <w:pPr>
        <w:pStyle w:val="3-"/>
      </w:pPr>
      <w:r>
        <w:t>node-csr-mztVBII0hL74kouVOr295lRgW0-3mDCPSpYL8qVJSnc   9s        kubelet-bootstrap   Pending</w:t>
      </w:r>
    </w:p>
    <w:p w:rsidR="0058014E" w:rsidRPr="0058014E" w:rsidRDefault="0058014E" w:rsidP="0058014E">
      <w:r>
        <w:tab/>
        <w:t>2.</w:t>
      </w:r>
      <w:r>
        <w:t>批准</w:t>
      </w:r>
      <w:r>
        <w:t xml:space="preserve">kubelet </w:t>
      </w:r>
      <w:r>
        <w:t>的</w:t>
      </w:r>
      <w:r>
        <w:t xml:space="preserve"> TLS </w:t>
      </w:r>
      <w:r>
        <w:t>证书请求</w:t>
      </w:r>
    </w:p>
    <w:p w:rsidR="0058014E" w:rsidRDefault="0058014E" w:rsidP="0058014E">
      <w:pPr>
        <w:pStyle w:val="3-"/>
      </w:pPr>
      <w:r>
        <w:t>[root@centos72 ~]# kubectl get csr|grep 'Pending' | awk 'NR&gt;0{print $1}'| xargs kubectl certificate approve</w:t>
      </w:r>
    </w:p>
    <w:p w:rsidR="0058014E" w:rsidRDefault="0058014E" w:rsidP="0058014E">
      <w:pPr>
        <w:pStyle w:val="3-"/>
      </w:pPr>
      <w:r>
        <w:t>certificatesigningrequest.certificates.k8s.io "node-csr-5I0JTXApQPTWuBtZRvjPty3Dxhz0Pm9UC7i8-wSIA3M" approved</w:t>
      </w:r>
    </w:p>
    <w:p w:rsidR="0058014E" w:rsidRDefault="0058014E" w:rsidP="0058014E">
      <w:pPr>
        <w:pStyle w:val="3-"/>
      </w:pPr>
      <w:r>
        <w:t>certificatesigningrequest.certificates.k8s.io "node-csr-Jt_srppP2dyhtIN_RMYxAZX_Wh9yl4u7j9inTnt9iuQ" approved</w:t>
      </w:r>
    </w:p>
    <w:p w:rsidR="0058014E" w:rsidRDefault="0058014E" w:rsidP="0058014E">
      <w:pPr>
        <w:pStyle w:val="3-"/>
      </w:pPr>
      <w:r>
        <w:t>certificatesigningrequest.certificates.k8s.io "node-csr-mztVBII0hL74kouVOr295lRgW0-3mDCPSpYL8qVJSnc" approved</w:t>
      </w:r>
    </w:p>
    <w:p w:rsidR="0058014E" w:rsidRPr="0058014E" w:rsidRDefault="0058014E" w:rsidP="0058014E">
      <w:r>
        <w:tab/>
        <w:t>3.</w:t>
      </w:r>
      <w:r>
        <w:t>再次查看</w:t>
      </w:r>
      <w:r>
        <w:t>csr</w:t>
      </w:r>
      <w:r>
        <w:t>请求，执行完毕后，查看节点状态已经是</w:t>
      </w:r>
      <w:r>
        <w:t>Ready</w:t>
      </w:r>
      <w:r>
        <w:t>的状态了</w:t>
      </w:r>
    </w:p>
    <w:p w:rsidR="0058014E" w:rsidRDefault="0058014E" w:rsidP="0058014E">
      <w:pPr>
        <w:pStyle w:val="3-"/>
      </w:pPr>
      <w:r>
        <w:t>[root@centos72 ~]# kubectl get csr</w:t>
      </w:r>
    </w:p>
    <w:p w:rsidR="0058014E" w:rsidRDefault="0058014E" w:rsidP="0058014E">
      <w:pPr>
        <w:pStyle w:val="3-"/>
      </w:pPr>
      <w:r>
        <w:t>NAME                                                   AGE       REQUESTOR           CONDITION</w:t>
      </w:r>
    </w:p>
    <w:p w:rsidR="0058014E" w:rsidRDefault="0058014E" w:rsidP="0058014E">
      <w:pPr>
        <w:pStyle w:val="3-"/>
      </w:pPr>
      <w:r>
        <w:t>node-csr-5I0JTXApQPTWuBtZRvjPty3Dxhz0Pm9UC7i8-wSIA3M   23s       kubelet-bootstrap   Approved,Issued</w:t>
      </w:r>
    </w:p>
    <w:p w:rsidR="0058014E" w:rsidRDefault="0058014E" w:rsidP="0058014E">
      <w:pPr>
        <w:pStyle w:val="3-"/>
      </w:pPr>
      <w:r>
        <w:t>node-csr-Jt_srppP2dyhtIN_RMYxAZX_Wh9yl4u7j9inTnt9iuQ   28s       kubelet-bootstrap   Approved,Issued</w:t>
      </w:r>
    </w:p>
    <w:p w:rsidR="0058014E" w:rsidRDefault="0058014E" w:rsidP="0058014E">
      <w:pPr>
        <w:pStyle w:val="3-"/>
      </w:pPr>
      <w:r>
        <w:t>node-csr-mztVBII0hL74kouVOr295lRgW0-3mDCPSpYL8qVJSnc   26s       kubelet-bootstrap   Approved,Issued</w:t>
      </w:r>
    </w:p>
    <w:p w:rsidR="0058014E" w:rsidRDefault="003538F7" w:rsidP="0058014E">
      <w:r>
        <w:tab/>
        <w:t>4.</w:t>
      </w:r>
      <w:r>
        <w:t>查看</w:t>
      </w:r>
      <w:r>
        <w:t>node</w:t>
      </w:r>
      <w:r>
        <w:t>状态</w:t>
      </w:r>
    </w:p>
    <w:p w:rsidR="003538F7" w:rsidRDefault="003538F7" w:rsidP="003538F7">
      <w:pPr>
        <w:pStyle w:val="3-"/>
      </w:pPr>
      <w:r>
        <w:t>[root@centos72 ~]# kubectl get node</w:t>
      </w:r>
    </w:p>
    <w:p w:rsidR="003538F7" w:rsidRDefault="003538F7" w:rsidP="003538F7">
      <w:pPr>
        <w:pStyle w:val="3-"/>
      </w:pPr>
      <w:r>
        <w:t>NAME             STATUS    ROLES     AGE       VERSION</w:t>
      </w:r>
    </w:p>
    <w:p w:rsidR="003538F7" w:rsidRDefault="003538F7" w:rsidP="003538F7">
      <w:pPr>
        <w:pStyle w:val="3-"/>
      </w:pPr>
      <w:r>
        <w:t>192.168.56.104   Ready     &lt;none&gt;    1m        v1.10.5</w:t>
      </w:r>
    </w:p>
    <w:p w:rsidR="003538F7" w:rsidRDefault="003538F7" w:rsidP="003538F7">
      <w:pPr>
        <w:pStyle w:val="3-"/>
      </w:pPr>
      <w:r>
        <w:t>192.168.56.105   Ready     &lt;none&gt;    1m        v1.10.5</w:t>
      </w:r>
    </w:p>
    <w:p w:rsidR="003538F7" w:rsidRPr="0058014E" w:rsidRDefault="003538F7" w:rsidP="003538F7">
      <w:pPr>
        <w:pStyle w:val="3-"/>
      </w:pPr>
      <w:r>
        <w:t>192.168.56.106   Ready     &lt;none&gt;    1m        v1.10.5</w:t>
      </w:r>
    </w:p>
    <w:p w:rsidR="007C2FCB" w:rsidRDefault="007C2FCB" w:rsidP="007C2FCB">
      <w:pPr>
        <w:pStyle w:val="2"/>
        <w:spacing w:before="163" w:after="163"/>
      </w:pPr>
      <w:bookmarkStart w:id="72" w:name="_Toc518566089"/>
      <w:r>
        <w:t>部署</w:t>
      </w:r>
      <w:r>
        <w:t>Kubernetes Proxy</w:t>
      </w:r>
      <w:bookmarkEnd w:id="72"/>
    </w:p>
    <w:p w:rsidR="007C2FCB" w:rsidRPr="003C06D6" w:rsidRDefault="007C2FCB" w:rsidP="007C2FCB">
      <w:r>
        <w:t>1.</w:t>
      </w:r>
      <w:r>
        <w:t>配置</w:t>
      </w:r>
      <w:r>
        <w:t>kube-proxy</w:t>
      </w:r>
      <w:r>
        <w:t>使用</w:t>
      </w:r>
      <w:r>
        <w:t>LVS</w:t>
      </w:r>
      <w:r>
        <w:t>，需要在</w:t>
      </w:r>
      <w:r>
        <w:t>node</w:t>
      </w:r>
      <w:r>
        <w:t>节点执行</w:t>
      </w:r>
    </w:p>
    <w:p w:rsidR="007C2FCB" w:rsidRDefault="007C2FCB" w:rsidP="007C2FCB">
      <w:pPr>
        <w:pStyle w:val="3-"/>
      </w:pPr>
      <w:r>
        <w:t>for NODE in node-1 node-2 node-3; do</w:t>
      </w:r>
    </w:p>
    <w:p w:rsidR="007C2FCB" w:rsidRDefault="007C2FCB" w:rsidP="007C2FCB">
      <w:pPr>
        <w:pStyle w:val="3-"/>
      </w:pPr>
      <w:r>
        <w:t xml:space="preserve">  echo "------ $NODE ------"</w:t>
      </w:r>
    </w:p>
    <w:p w:rsidR="007C2FCB" w:rsidRDefault="007C2FCB" w:rsidP="007C2FCB">
      <w:pPr>
        <w:pStyle w:val="3-"/>
      </w:pPr>
      <w:r>
        <w:t xml:space="preserve">  ssh $NODE '</w:t>
      </w:r>
      <w:r w:rsidRPr="007D2B96">
        <w:rPr>
          <w:rStyle w:val="HTML0"/>
          <w:rFonts w:ascii="Courier New" w:eastAsia="微软雅黑" w:hAnsi="Courier New" w:cs="Courier New"/>
          <w:sz w:val="21"/>
          <w:szCs w:val="21"/>
        </w:rPr>
        <w:t xml:space="preserve"> </w:t>
      </w:r>
      <w:r w:rsidRPr="00FB4FDC">
        <w:rPr>
          <w:rStyle w:val="HTML0"/>
          <w:rFonts w:ascii="Courier New" w:eastAsia="微软雅黑" w:hAnsi="Courier New" w:cs="Courier New"/>
          <w:sz w:val="21"/>
          <w:szCs w:val="21"/>
        </w:rPr>
        <w:t>yum ins</w:t>
      </w:r>
      <w:r>
        <w:rPr>
          <w:rStyle w:val="HTML0"/>
          <w:rFonts w:ascii="Courier New" w:eastAsia="微软雅黑" w:hAnsi="Courier New" w:cs="Courier New"/>
          <w:sz w:val="21"/>
          <w:szCs w:val="21"/>
        </w:rPr>
        <w:t>tall -y ipvsadm ipset conntrack</w:t>
      </w:r>
      <w:r>
        <w:t>'</w:t>
      </w:r>
    </w:p>
    <w:p w:rsidR="007C2FCB" w:rsidRPr="00364F8A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>
        <w:t>done</w:t>
      </w:r>
    </w:p>
    <w:p w:rsidR="007C2FCB" w:rsidRDefault="007C2FCB" w:rsidP="007C2FCB">
      <w:pPr>
        <w:pStyle w:val="3"/>
        <w:spacing w:before="163" w:after="163"/>
      </w:pPr>
      <w:bookmarkStart w:id="73" w:name="_Toc518566090"/>
      <w:r>
        <w:t>创建</w:t>
      </w:r>
      <w:r>
        <w:t>kube-proxy</w:t>
      </w:r>
      <w:r>
        <w:t>证书</w:t>
      </w:r>
      <w:bookmarkEnd w:id="73"/>
    </w:p>
    <w:p w:rsidR="007C2FCB" w:rsidRPr="003C06D6" w:rsidRDefault="007C2FCB" w:rsidP="007C2FCB">
      <w:r>
        <w:tab/>
        <w:t>1.</w:t>
      </w:r>
      <w:r>
        <w:t>证书请求</w:t>
      </w:r>
    </w:p>
    <w:p w:rsidR="007C2FCB" w:rsidRPr="00763627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>
        <w:rPr>
          <w:rStyle w:val="HTML0"/>
          <w:rFonts w:ascii="Courier New" w:eastAsia="微软雅黑" w:hAnsi="Courier New" w:cs="Courier New"/>
          <w:sz w:val="21"/>
          <w:szCs w:val="21"/>
        </w:rPr>
        <w:t>[root@master-</w:t>
      </w:r>
      <w:r w:rsidRPr="00643D76">
        <w:rPr>
          <w:rStyle w:val="HTML0"/>
          <w:rFonts w:ascii="Courier New" w:eastAsia="微软雅黑" w:hAnsi="Courier New" w:cs="Courier New"/>
          <w:sz w:val="21"/>
          <w:szCs w:val="21"/>
        </w:rPr>
        <w:t>1 ~]#</w:t>
      </w:r>
      <w:r w:rsidRPr="00763627">
        <w:rPr>
          <w:rStyle w:val="HTML0"/>
          <w:rFonts w:ascii="Courier New" w:eastAsia="微软雅黑" w:hAnsi="Courier New" w:cs="Courier New"/>
          <w:sz w:val="21"/>
          <w:szCs w:val="21"/>
        </w:rPr>
        <w:t xml:space="preserve"> cd /usr/local/src/ssl/</w:t>
      </w:r>
    </w:p>
    <w:p w:rsidR="007C2FCB" w:rsidRPr="00763627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>
        <w:rPr>
          <w:rStyle w:val="HTML0"/>
          <w:rFonts w:ascii="Courier New" w:eastAsia="微软雅黑" w:hAnsi="Courier New" w:cs="Courier New"/>
          <w:sz w:val="21"/>
          <w:szCs w:val="21"/>
        </w:rPr>
        <w:t>[root@master-</w:t>
      </w:r>
      <w:r w:rsidRPr="00643D76">
        <w:rPr>
          <w:rStyle w:val="HTML0"/>
          <w:rFonts w:ascii="Courier New" w:eastAsia="微软雅黑" w:hAnsi="Courier New" w:cs="Courier New"/>
          <w:sz w:val="21"/>
          <w:szCs w:val="21"/>
        </w:rPr>
        <w:t>1 ssl]#</w:t>
      </w:r>
      <w:r>
        <w:rPr>
          <w:rStyle w:val="HTML0"/>
          <w:rFonts w:ascii="Courier New" w:eastAsia="微软雅黑" w:hAnsi="Courier New" w:cs="Courier New"/>
          <w:sz w:val="21"/>
          <w:szCs w:val="21"/>
        </w:rPr>
        <w:t xml:space="preserve"> tee &gt;</w:t>
      </w:r>
      <w:r w:rsidRPr="00763627">
        <w:rPr>
          <w:rStyle w:val="HTML0"/>
          <w:rFonts w:ascii="Courier New" w:eastAsia="微软雅黑" w:hAnsi="Courier New" w:cs="Courier New"/>
          <w:sz w:val="21"/>
          <w:szCs w:val="21"/>
        </w:rPr>
        <w:t xml:space="preserve"> kube-proxy-csr.json</w:t>
      </w:r>
      <w:r>
        <w:rPr>
          <w:rStyle w:val="HTML0"/>
          <w:rFonts w:ascii="Courier New" w:eastAsia="微软雅黑" w:hAnsi="Courier New" w:cs="Courier New"/>
          <w:sz w:val="21"/>
          <w:szCs w:val="21"/>
        </w:rPr>
        <w:t xml:space="preserve"> &lt;&lt;-'EOF'</w:t>
      </w:r>
    </w:p>
    <w:p w:rsidR="007C2FCB" w:rsidRPr="00763627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763627">
        <w:rPr>
          <w:rStyle w:val="HTML0"/>
          <w:rFonts w:ascii="Courier New" w:eastAsia="微软雅黑" w:hAnsi="Courier New" w:cs="Courier New"/>
          <w:sz w:val="21"/>
          <w:szCs w:val="21"/>
        </w:rPr>
        <w:t>{</w:t>
      </w:r>
    </w:p>
    <w:p w:rsidR="007C2FCB" w:rsidRPr="00763627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763627">
        <w:rPr>
          <w:rStyle w:val="HTML0"/>
          <w:rFonts w:ascii="Courier New" w:eastAsia="微软雅黑" w:hAnsi="Courier New" w:cs="Courier New"/>
          <w:sz w:val="21"/>
          <w:szCs w:val="21"/>
        </w:rPr>
        <w:t xml:space="preserve">  "CN": "system:kube-proxy",</w:t>
      </w:r>
    </w:p>
    <w:p w:rsidR="007C2FCB" w:rsidRPr="00763627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763627">
        <w:rPr>
          <w:rStyle w:val="HTML0"/>
          <w:rFonts w:ascii="Courier New" w:eastAsia="微软雅黑" w:hAnsi="Courier New" w:cs="Courier New"/>
          <w:sz w:val="21"/>
          <w:szCs w:val="21"/>
        </w:rPr>
        <w:t xml:space="preserve">  "hosts": [],</w:t>
      </w:r>
    </w:p>
    <w:p w:rsidR="007C2FCB" w:rsidRPr="00763627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763627">
        <w:rPr>
          <w:rStyle w:val="HTML0"/>
          <w:rFonts w:ascii="Courier New" w:eastAsia="微软雅黑" w:hAnsi="Courier New" w:cs="Courier New"/>
          <w:sz w:val="21"/>
          <w:szCs w:val="21"/>
        </w:rPr>
        <w:t xml:space="preserve">  "key": {</w:t>
      </w:r>
    </w:p>
    <w:p w:rsidR="007C2FCB" w:rsidRPr="00763627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763627">
        <w:rPr>
          <w:rStyle w:val="HTML0"/>
          <w:rFonts w:ascii="Courier New" w:eastAsia="微软雅黑" w:hAnsi="Courier New" w:cs="Courier New"/>
          <w:sz w:val="21"/>
          <w:szCs w:val="21"/>
        </w:rPr>
        <w:t xml:space="preserve">    "algo": "rsa",</w:t>
      </w:r>
    </w:p>
    <w:p w:rsidR="007C2FCB" w:rsidRPr="00763627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763627">
        <w:rPr>
          <w:rStyle w:val="HTML0"/>
          <w:rFonts w:ascii="Courier New" w:eastAsia="微软雅黑" w:hAnsi="Courier New" w:cs="Courier New"/>
          <w:sz w:val="21"/>
          <w:szCs w:val="21"/>
        </w:rPr>
        <w:t xml:space="preserve">    "size": 2048</w:t>
      </w:r>
    </w:p>
    <w:p w:rsidR="007C2FCB" w:rsidRPr="00763627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763627">
        <w:rPr>
          <w:rStyle w:val="HTML0"/>
          <w:rFonts w:ascii="Courier New" w:eastAsia="微软雅黑" w:hAnsi="Courier New" w:cs="Courier New"/>
          <w:sz w:val="21"/>
          <w:szCs w:val="21"/>
        </w:rPr>
        <w:t xml:space="preserve">  },</w:t>
      </w:r>
    </w:p>
    <w:p w:rsidR="007C2FCB" w:rsidRPr="00763627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763627">
        <w:rPr>
          <w:rStyle w:val="HTML0"/>
          <w:rFonts w:ascii="Courier New" w:eastAsia="微软雅黑" w:hAnsi="Courier New" w:cs="Courier New"/>
          <w:sz w:val="21"/>
          <w:szCs w:val="21"/>
        </w:rPr>
        <w:t xml:space="preserve">  "names": [</w:t>
      </w:r>
    </w:p>
    <w:p w:rsidR="007C2FCB" w:rsidRPr="00763627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763627">
        <w:rPr>
          <w:rStyle w:val="HTML0"/>
          <w:rFonts w:ascii="Courier New" w:eastAsia="微软雅黑" w:hAnsi="Courier New" w:cs="Courier New"/>
          <w:sz w:val="21"/>
          <w:szCs w:val="21"/>
        </w:rPr>
        <w:t xml:space="preserve">    {</w:t>
      </w:r>
    </w:p>
    <w:p w:rsidR="007C2FCB" w:rsidRPr="00763627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763627">
        <w:rPr>
          <w:rStyle w:val="HTML0"/>
          <w:rFonts w:ascii="Courier New" w:eastAsia="微软雅黑" w:hAnsi="Courier New" w:cs="Courier New"/>
          <w:sz w:val="21"/>
          <w:szCs w:val="21"/>
        </w:rPr>
        <w:t xml:space="preserve">      "C": "CN",</w:t>
      </w:r>
    </w:p>
    <w:p w:rsidR="007C2FCB" w:rsidRPr="00763627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763627">
        <w:rPr>
          <w:rStyle w:val="HTML0"/>
          <w:rFonts w:ascii="Courier New" w:eastAsia="微软雅黑" w:hAnsi="Courier New" w:cs="Courier New"/>
          <w:sz w:val="21"/>
          <w:szCs w:val="21"/>
        </w:rPr>
        <w:t xml:space="preserve">      "ST": "BeiJing",</w:t>
      </w:r>
    </w:p>
    <w:p w:rsidR="007C2FCB" w:rsidRPr="00763627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763627">
        <w:rPr>
          <w:rStyle w:val="HTML0"/>
          <w:rFonts w:ascii="Courier New" w:eastAsia="微软雅黑" w:hAnsi="Courier New" w:cs="Courier New"/>
          <w:sz w:val="21"/>
          <w:szCs w:val="21"/>
        </w:rPr>
        <w:t xml:space="preserve">      "L": "BeiJing",</w:t>
      </w:r>
    </w:p>
    <w:p w:rsidR="007C2FCB" w:rsidRPr="00763627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763627">
        <w:rPr>
          <w:rStyle w:val="HTML0"/>
          <w:rFonts w:ascii="Courier New" w:eastAsia="微软雅黑" w:hAnsi="Courier New" w:cs="Courier New"/>
          <w:sz w:val="21"/>
          <w:szCs w:val="21"/>
        </w:rPr>
        <w:t xml:space="preserve">      "O": "k8s",</w:t>
      </w:r>
    </w:p>
    <w:p w:rsidR="007C2FCB" w:rsidRPr="00763627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763627">
        <w:rPr>
          <w:rStyle w:val="HTML0"/>
          <w:rFonts w:ascii="Courier New" w:eastAsia="微软雅黑" w:hAnsi="Courier New" w:cs="Courier New"/>
          <w:sz w:val="21"/>
          <w:szCs w:val="21"/>
        </w:rPr>
        <w:t xml:space="preserve">      "OU": "System"</w:t>
      </w:r>
    </w:p>
    <w:p w:rsidR="007C2FCB" w:rsidRPr="00763627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763627">
        <w:rPr>
          <w:rStyle w:val="HTML0"/>
          <w:rFonts w:ascii="Courier New" w:eastAsia="微软雅黑" w:hAnsi="Courier New" w:cs="Courier New"/>
          <w:sz w:val="21"/>
          <w:szCs w:val="21"/>
        </w:rPr>
        <w:t xml:space="preserve">    }</w:t>
      </w:r>
    </w:p>
    <w:p w:rsidR="007C2FCB" w:rsidRPr="00763627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763627">
        <w:rPr>
          <w:rStyle w:val="HTML0"/>
          <w:rFonts w:ascii="Courier New" w:eastAsia="微软雅黑" w:hAnsi="Courier New" w:cs="Courier New"/>
          <w:sz w:val="21"/>
          <w:szCs w:val="21"/>
        </w:rPr>
        <w:t xml:space="preserve">  ]</w:t>
      </w:r>
    </w:p>
    <w:p w:rsidR="007C2FCB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763627">
        <w:rPr>
          <w:rStyle w:val="HTML0"/>
          <w:rFonts w:ascii="Courier New" w:eastAsia="微软雅黑" w:hAnsi="Courier New" w:cs="Courier New"/>
          <w:sz w:val="21"/>
          <w:szCs w:val="21"/>
        </w:rPr>
        <w:t>}</w:t>
      </w:r>
    </w:p>
    <w:p w:rsidR="007C2FCB" w:rsidRPr="00763627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>
        <w:rPr>
          <w:rStyle w:val="HTML0"/>
          <w:rFonts w:ascii="Courier New" w:eastAsia="微软雅黑" w:hAnsi="Courier New" w:cs="Courier New"/>
          <w:sz w:val="21"/>
          <w:szCs w:val="21"/>
        </w:rPr>
        <w:t>EOF</w:t>
      </w:r>
    </w:p>
    <w:p w:rsidR="007C2FCB" w:rsidRPr="003C06D6" w:rsidRDefault="007C2FCB" w:rsidP="007C2FCB">
      <w:r>
        <w:tab/>
        <w:t>2.</w:t>
      </w:r>
      <w:r>
        <w:t>生成证书</w:t>
      </w:r>
    </w:p>
    <w:p w:rsidR="007C2FCB" w:rsidRPr="00763627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>
        <w:rPr>
          <w:rStyle w:val="HTML0"/>
          <w:rFonts w:ascii="Courier New" w:eastAsia="微软雅黑" w:hAnsi="Courier New" w:cs="Courier New"/>
          <w:sz w:val="21"/>
          <w:szCs w:val="21"/>
        </w:rPr>
        <w:t>[root@master-</w:t>
      </w:r>
      <w:r w:rsidRPr="002470B6">
        <w:rPr>
          <w:rStyle w:val="HTML0"/>
          <w:rFonts w:ascii="Courier New" w:eastAsia="微软雅黑" w:hAnsi="Courier New" w:cs="Courier New"/>
          <w:sz w:val="21"/>
          <w:szCs w:val="21"/>
        </w:rPr>
        <w:t>1 ssl]#</w:t>
      </w:r>
      <w:r w:rsidRPr="00763627">
        <w:rPr>
          <w:rStyle w:val="HTML0"/>
          <w:rFonts w:ascii="Courier New" w:eastAsia="微软雅黑" w:hAnsi="Courier New" w:cs="Courier New"/>
          <w:sz w:val="21"/>
          <w:szCs w:val="21"/>
        </w:rPr>
        <w:t xml:space="preserve"> cfssl gencert -ca=/opt/kubernetes/ssl/ca.pem \</w:t>
      </w:r>
    </w:p>
    <w:p w:rsidR="007C2FCB" w:rsidRPr="00763627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763627">
        <w:rPr>
          <w:rStyle w:val="HTML0"/>
          <w:rFonts w:ascii="Courier New" w:eastAsia="微软雅黑" w:hAnsi="Courier New" w:cs="Courier New"/>
          <w:sz w:val="21"/>
          <w:szCs w:val="21"/>
        </w:rPr>
        <w:t>-ca-key=/opt/kubernetes/ssl/ca-key.pem \</w:t>
      </w:r>
    </w:p>
    <w:p w:rsidR="007C2FCB" w:rsidRPr="00763627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763627">
        <w:rPr>
          <w:rStyle w:val="HTML0"/>
          <w:rFonts w:ascii="Courier New" w:eastAsia="微软雅黑" w:hAnsi="Courier New" w:cs="Courier New"/>
          <w:sz w:val="21"/>
          <w:szCs w:val="21"/>
        </w:rPr>
        <w:t>-config=/opt/kubernetes/ssl/ca-config.json \</w:t>
      </w:r>
    </w:p>
    <w:p w:rsidR="007C2FCB" w:rsidRPr="00763627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763627">
        <w:rPr>
          <w:rStyle w:val="HTML0"/>
          <w:rFonts w:ascii="Courier New" w:eastAsia="微软雅黑" w:hAnsi="Courier New" w:cs="Courier New"/>
          <w:sz w:val="21"/>
          <w:szCs w:val="21"/>
        </w:rPr>
        <w:t>-profile=kubernetes  kube-proxy-csr.json | cfssljson -bare kube-proxy</w:t>
      </w:r>
    </w:p>
    <w:p w:rsidR="00286ACA" w:rsidRPr="003C06D6" w:rsidRDefault="007C2FCB" w:rsidP="007C2FCB">
      <w:r>
        <w:tab/>
        <w:t>3.</w:t>
      </w:r>
      <w:r>
        <w:t>分发证书到所有节点</w:t>
      </w:r>
    </w:p>
    <w:p w:rsidR="007C2FCB" w:rsidRPr="00FB02DE" w:rsidRDefault="007C2FCB" w:rsidP="007C2FCB">
      <w:pPr>
        <w:pStyle w:val="3-"/>
      </w:pPr>
      <w:r w:rsidRPr="00FB02DE">
        <w:t>for NODE in master-1 master-2 master-3 node-1 node-2 node-3; do</w:t>
      </w:r>
    </w:p>
    <w:p w:rsidR="007C2FCB" w:rsidRPr="00FB02DE" w:rsidRDefault="007C2FCB" w:rsidP="007C2FCB">
      <w:pPr>
        <w:pStyle w:val="3-"/>
      </w:pPr>
      <w:r w:rsidRPr="00FB02DE">
        <w:t xml:space="preserve">  echo "------ $NODE ------"</w:t>
      </w:r>
    </w:p>
    <w:p w:rsidR="007C2FCB" w:rsidRPr="00FB02DE" w:rsidRDefault="007C2FCB" w:rsidP="007C2FCB">
      <w:pPr>
        <w:pStyle w:val="3-"/>
      </w:pPr>
      <w:r w:rsidRPr="00FB02DE">
        <w:t xml:space="preserve">  for FILE in kube-proxy-key.pem kube-proxy.pem; do</w:t>
      </w:r>
    </w:p>
    <w:p w:rsidR="007C2FCB" w:rsidRPr="00FB02DE" w:rsidRDefault="007C2FCB" w:rsidP="007C2FCB">
      <w:pPr>
        <w:pStyle w:val="3-"/>
      </w:pPr>
      <w:r w:rsidRPr="00FB02DE">
        <w:t xml:space="preserve">    scp </w:t>
      </w:r>
      <w:r w:rsidRPr="00FB02DE">
        <w:rPr>
          <w:rStyle w:val="HTML0"/>
          <w:rFonts w:ascii="Courier New" w:eastAsia="微软雅黑" w:hAnsi="Courier New" w:cs="Courier New"/>
          <w:sz w:val="21"/>
          <w:szCs w:val="21"/>
        </w:rPr>
        <w:t>/usr/local/src/ssl/</w:t>
      </w:r>
      <w:r w:rsidRPr="00FB02DE">
        <w:t>$FILE $NODE:/opt/kubernetes/ssl/</w:t>
      </w:r>
    </w:p>
    <w:p w:rsidR="007C2FCB" w:rsidRPr="00FB02DE" w:rsidRDefault="007C2FCB" w:rsidP="007C2FCB">
      <w:pPr>
        <w:pStyle w:val="3-"/>
      </w:pPr>
      <w:r w:rsidRPr="00FB02DE">
        <w:t xml:space="preserve">  done</w:t>
      </w:r>
    </w:p>
    <w:p w:rsidR="007C2FCB" w:rsidRPr="00FB02DE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FB02DE">
        <w:t>done</w:t>
      </w:r>
    </w:p>
    <w:p w:rsidR="007C2FCB" w:rsidRDefault="007C2FCB" w:rsidP="007C2FCB">
      <w:pPr>
        <w:pStyle w:val="3"/>
        <w:spacing w:before="163" w:after="163"/>
      </w:pPr>
      <w:bookmarkStart w:id="74" w:name="_Toc518566091"/>
      <w:r>
        <w:t>创建</w:t>
      </w:r>
      <w:r>
        <w:t>kube-proxy</w:t>
      </w:r>
      <w:r>
        <w:t>配置文件</w:t>
      </w:r>
      <w:bookmarkEnd w:id="74"/>
    </w:p>
    <w:p w:rsidR="007C2FCB" w:rsidRPr="00147C5D" w:rsidRDefault="007C2FCB" w:rsidP="007C2FCB">
      <w:r>
        <w:tab/>
        <w:t>1.</w:t>
      </w:r>
      <w:r>
        <w:t>创建</w:t>
      </w:r>
      <w:r>
        <w:t>proxy.kubeconfig</w:t>
      </w:r>
      <w:r>
        <w:t>文件，需要在</w:t>
      </w:r>
      <w:r>
        <w:t>master</w:t>
      </w:r>
      <w:r>
        <w:t>节点上操作</w:t>
      </w:r>
    </w:p>
    <w:p w:rsidR="007C2FCB" w:rsidRPr="00763627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452A5E">
        <w:rPr>
          <w:rStyle w:val="HTML0"/>
          <w:rFonts w:ascii="Courier New" w:eastAsia="微软雅黑" w:hAnsi="Courier New" w:cs="Courier New"/>
          <w:sz w:val="21"/>
          <w:szCs w:val="21"/>
        </w:rPr>
        <w:t>[root@master</w:t>
      </w:r>
      <w:r>
        <w:rPr>
          <w:rStyle w:val="HTML0"/>
          <w:rFonts w:ascii="Courier New" w:eastAsia="微软雅黑" w:hAnsi="Courier New" w:cs="Courier New"/>
          <w:sz w:val="21"/>
          <w:szCs w:val="21"/>
        </w:rPr>
        <w:t>-</w:t>
      </w:r>
      <w:r w:rsidRPr="00452A5E">
        <w:rPr>
          <w:rStyle w:val="HTML0"/>
          <w:rFonts w:ascii="Courier New" w:eastAsia="微软雅黑" w:hAnsi="Courier New" w:cs="Courier New"/>
          <w:sz w:val="21"/>
          <w:szCs w:val="21"/>
        </w:rPr>
        <w:t>1 ssl]#</w:t>
      </w:r>
      <w:r w:rsidRPr="00763627">
        <w:rPr>
          <w:rStyle w:val="HTML0"/>
          <w:rFonts w:ascii="Courier New" w:eastAsia="微软雅黑" w:hAnsi="Courier New" w:cs="Courier New"/>
          <w:sz w:val="21"/>
          <w:szCs w:val="21"/>
        </w:rPr>
        <w:t xml:space="preserve"> kubectl config set-cluster kubernetes \</w:t>
      </w:r>
    </w:p>
    <w:p w:rsidR="007C2FCB" w:rsidRPr="00763627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763627">
        <w:rPr>
          <w:rStyle w:val="HTML0"/>
          <w:rFonts w:ascii="Courier New" w:eastAsia="微软雅黑" w:hAnsi="Courier New" w:cs="Courier New"/>
          <w:sz w:val="21"/>
          <w:szCs w:val="21"/>
        </w:rPr>
        <w:t>--certificate-authority=/opt/kubernetes/ssl/ca.pem \</w:t>
      </w:r>
    </w:p>
    <w:p w:rsidR="007C2FCB" w:rsidRPr="00763627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763627">
        <w:rPr>
          <w:rStyle w:val="HTML0"/>
          <w:rFonts w:ascii="Courier New" w:eastAsia="微软雅黑" w:hAnsi="Courier New" w:cs="Courier New"/>
          <w:sz w:val="21"/>
          <w:szCs w:val="21"/>
        </w:rPr>
        <w:t>--embed-certs=true \</w:t>
      </w:r>
    </w:p>
    <w:p w:rsidR="007C2FCB" w:rsidRPr="00763627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763627">
        <w:rPr>
          <w:rStyle w:val="HTML0"/>
          <w:rFonts w:ascii="Courier New" w:eastAsia="微软雅黑" w:hAnsi="Courier New" w:cs="Courier New"/>
          <w:sz w:val="21"/>
          <w:szCs w:val="21"/>
        </w:rPr>
        <w:t>--server=https://192.168.56.</w:t>
      </w:r>
      <w:r>
        <w:rPr>
          <w:rStyle w:val="HTML0"/>
          <w:rFonts w:ascii="Courier New" w:eastAsia="微软雅黑" w:hAnsi="Courier New" w:cs="Courier New"/>
          <w:sz w:val="21"/>
          <w:szCs w:val="21"/>
        </w:rPr>
        <w:t>99</w:t>
      </w:r>
      <w:r w:rsidRPr="00763627">
        <w:rPr>
          <w:rStyle w:val="HTML0"/>
          <w:rFonts w:ascii="Courier New" w:eastAsia="微软雅黑" w:hAnsi="Courier New" w:cs="Courier New"/>
          <w:sz w:val="21"/>
          <w:szCs w:val="21"/>
        </w:rPr>
        <w:t>:6443 \</w:t>
      </w:r>
    </w:p>
    <w:p w:rsidR="007C2FCB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763627">
        <w:rPr>
          <w:rStyle w:val="HTML0"/>
          <w:rFonts w:ascii="Courier New" w:eastAsia="微软雅黑" w:hAnsi="Courier New" w:cs="Courier New"/>
          <w:sz w:val="21"/>
          <w:szCs w:val="21"/>
        </w:rPr>
        <w:t>--kubeconfig=kube-proxy.kubeconfig</w:t>
      </w:r>
    </w:p>
    <w:p w:rsidR="007C2FCB" w:rsidRPr="00763627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</w:p>
    <w:p w:rsidR="007C2FCB" w:rsidRPr="00763627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452A5E">
        <w:rPr>
          <w:rStyle w:val="HTML0"/>
          <w:rFonts w:ascii="Courier New" w:eastAsia="微软雅黑" w:hAnsi="Courier New" w:cs="Courier New"/>
          <w:sz w:val="21"/>
          <w:szCs w:val="21"/>
        </w:rPr>
        <w:t xml:space="preserve"> </w:t>
      </w:r>
      <w:r>
        <w:rPr>
          <w:rStyle w:val="HTML0"/>
          <w:rFonts w:ascii="Courier New" w:eastAsia="微软雅黑" w:hAnsi="Courier New" w:cs="Courier New"/>
          <w:sz w:val="21"/>
          <w:szCs w:val="21"/>
        </w:rPr>
        <w:t>[root@master-</w:t>
      </w:r>
      <w:r w:rsidRPr="00452A5E">
        <w:rPr>
          <w:rStyle w:val="HTML0"/>
          <w:rFonts w:ascii="Courier New" w:eastAsia="微软雅黑" w:hAnsi="Courier New" w:cs="Courier New"/>
          <w:sz w:val="21"/>
          <w:szCs w:val="21"/>
        </w:rPr>
        <w:t>1 ssl]#</w:t>
      </w:r>
      <w:r w:rsidRPr="00763627">
        <w:rPr>
          <w:rStyle w:val="HTML0"/>
          <w:rFonts w:ascii="Courier New" w:eastAsia="微软雅黑" w:hAnsi="Courier New" w:cs="Courier New"/>
          <w:sz w:val="21"/>
          <w:szCs w:val="21"/>
        </w:rPr>
        <w:t xml:space="preserve"> kubectl config set-credentials kube-proxy \</w:t>
      </w:r>
    </w:p>
    <w:p w:rsidR="007C2FCB" w:rsidRPr="00763627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763627">
        <w:rPr>
          <w:rStyle w:val="HTML0"/>
          <w:rFonts w:ascii="Courier New" w:eastAsia="微软雅黑" w:hAnsi="Courier New" w:cs="Courier New"/>
          <w:sz w:val="21"/>
          <w:szCs w:val="21"/>
        </w:rPr>
        <w:t>--client-certificate=/opt/kubernetes/ssl/kube-proxy.pem \</w:t>
      </w:r>
    </w:p>
    <w:p w:rsidR="007C2FCB" w:rsidRPr="00763627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763627">
        <w:rPr>
          <w:rStyle w:val="HTML0"/>
          <w:rFonts w:ascii="Courier New" w:eastAsia="微软雅黑" w:hAnsi="Courier New" w:cs="Courier New"/>
          <w:sz w:val="21"/>
          <w:szCs w:val="21"/>
        </w:rPr>
        <w:t>--client-key=/opt/kubernetes/ssl/kube-proxy-key.pem \</w:t>
      </w:r>
    </w:p>
    <w:p w:rsidR="007C2FCB" w:rsidRPr="00763627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763627">
        <w:rPr>
          <w:rStyle w:val="HTML0"/>
          <w:rFonts w:ascii="Courier New" w:eastAsia="微软雅黑" w:hAnsi="Courier New" w:cs="Courier New"/>
          <w:sz w:val="21"/>
          <w:szCs w:val="21"/>
        </w:rPr>
        <w:t>--embed-certs=true \</w:t>
      </w:r>
    </w:p>
    <w:p w:rsidR="007C2FCB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763627">
        <w:rPr>
          <w:rStyle w:val="HTML0"/>
          <w:rFonts w:ascii="Courier New" w:eastAsia="微软雅黑" w:hAnsi="Courier New" w:cs="Courier New"/>
          <w:sz w:val="21"/>
          <w:szCs w:val="21"/>
        </w:rPr>
        <w:t>--k</w:t>
      </w:r>
      <w:r>
        <w:rPr>
          <w:rStyle w:val="HTML0"/>
          <w:rFonts w:ascii="Courier New" w:eastAsia="微软雅黑" w:hAnsi="Courier New" w:cs="Courier New"/>
          <w:sz w:val="21"/>
          <w:szCs w:val="21"/>
        </w:rPr>
        <w:t>ubeconfig=kube-proxy.kubeconfig</w:t>
      </w:r>
    </w:p>
    <w:p w:rsidR="007C2FCB" w:rsidRPr="00D6357F" w:rsidRDefault="007C2FCB" w:rsidP="007C2FCB">
      <w:pPr>
        <w:pStyle w:val="3-"/>
      </w:pPr>
    </w:p>
    <w:p w:rsidR="007C2FCB" w:rsidRPr="00763627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>
        <w:rPr>
          <w:rStyle w:val="HTML0"/>
          <w:rFonts w:ascii="Courier New" w:eastAsia="微软雅黑" w:hAnsi="Courier New" w:cs="Courier New"/>
          <w:sz w:val="21"/>
          <w:szCs w:val="21"/>
        </w:rPr>
        <w:t>[root@master-</w:t>
      </w:r>
      <w:r w:rsidRPr="00452A5E">
        <w:rPr>
          <w:rStyle w:val="HTML0"/>
          <w:rFonts w:ascii="Courier New" w:eastAsia="微软雅黑" w:hAnsi="Courier New" w:cs="Courier New"/>
          <w:sz w:val="21"/>
          <w:szCs w:val="21"/>
        </w:rPr>
        <w:t>1 ssl]#</w:t>
      </w:r>
      <w:r w:rsidRPr="00763627">
        <w:rPr>
          <w:rStyle w:val="HTML0"/>
          <w:rFonts w:ascii="Courier New" w:eastAsia="微软雅黑" w:hAnsi="Courier New" w:cs="Courier New"/>
          <w:sz w:val="21"/>
          <w:szCs w:val="21"/>
        </w:rPr>
        <w:t xml:space="preserve"> kubectl config set-context default \</w:t>
      </w:r>
    </w:p>
    <w:p w:rsidR="007C2FCB" w:rsidRPr="00763627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763627">
        <w:rPr>
          <w:rStyle w:val="HTML0"/>
          <w:rFonts w:ascii="Courier New" w:eastAsia="微软雅黑" w:hAnsi="Courier New" w:cs="Courier New"/>
          <w:sz w:val="21"/>
          <w:szCs w:val="21"/>
        </w:rPr>
        <w:t>--cluster=kubernetes \</w:t>
      </w:r>
    </w:p>
    <w:p w:rsidR="007C2FCB" w:rsidRPr="00763627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763627">
        <w:rPr>
          <w:rStyle w:val="HTML0"/>
          <w:rFonts w:ascii="Courier New" w:eastAsia="微软雅黑" w:hAnsi="Courier New" w:cs="Courier New"/>
          <w:sz w:val="21"/>
          <w:szCs w:val="21"/>
        </w:rPr>
        <w:t>--user=kube-proxy \</w:t>
      </w:r>
    </w:p>
    <w:p w:rsidR="007C2FCB" w:rsidRPr="00763627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763627">
        <w:rPr>
          <w:rStyle w:val="HTML0"/>
          <w:rFonts w:ascii="Courier New" w:eastAsia="微软雅黑" w:hAnsi="Courier New" w:cs="Courier New"/>
          <w:sz w:val="21"/>
          <w:szCs w:val="21"/>
        </w:rPr>
        <w:t>--kubeconfig=kube-proxy.kubeconfig</w:t>
      </w:r>
    </w:p>
    <w:p w:rsidR="007C2FCB" w:rsidRPr="00763627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</w:p>
    <w:p w:rsidR="007C2FCB" w:rsidRPr="00763627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>
        <w:rPr>
          <w:rStyle w:val="HTML0"/>
          <w:rFonts w:ascii="Courier New" w:eastAsia="微软雅黑" w:hAnsi="Courier New" w:cs="Courier New"/>
          <w:sz w:val="21"/>
          <w:szCs w:val="21"/>
        </w:rPr>
        <w:t>[root@master-</w:t>
      </w:r>
      <w:r w:rsidRPr="00452A5E">
        <w:rPr>
          <w:rStyle w:val="HTML0"/>
          <w:rFonts w:ascii="Courier New" w:eastAsia="微软雅黑" w:hAnsi="Courier New" w:cs="Courier New"/>
          <w:sz w:val="21"/>
          <w:szCs w:val="21"/>
        </w:rPr>
        <w:t>1 ssl]#</w:t>
      </w:r>
      <w:r w:rsidRPr="00763627">
        <w:rPr>
          <w:rStyle w:val="HTML0"/>
          <w:rFonts w:ascii="Courier New" w:eastAsia="微软雅黑" w:hAnsi="Courier New" w:cs="Courier New"/>
          <w:sz w:val="21"/>
          <w:szCs w:val="21"/>
        </w:rPr>
        <w:t xml:space="preserve"> kubectl config use-context default --kubeconfig=kube-proxy.kubeconfig</w:t>
      </w:r>
    </w:p>
    <w:p w:rsidR="007C2FCB" w:rsidRDefault="007C2FCB" w:rsidP="007C2FCB">
      <w:r>
        <w:tab/>
        <w:t>2.</w:t>
      </w:r>
      <w:r>
        <w:t>分发</w:t>
      </w:r>
      <w:r>
        <w:t>kubeconfig</w:t>
      </w:r>
      <w:r>
        <w:t>配置文件</w:t>
      </w:r>
    </w:p>
    <w:p w:rsidR="007C2FCB" w:rsidRDefault="007C2FCB" w:rsidP="007C2FCB">
      <w:pPr>
        <w:pStyle w:val="3-"/>
      </w:pPr>
      <w:r>
        <w:t>for NODE in node-1 node-2 node-3; do</w:t>
      </w:r>
    </w:p>
    <w:p w:rsidR="007C2FCB" w:rsidRDefault="007C2FCB" w:rsidP="007C2FCB">
      <w:pPr>
        <w:pStyle w:val="3-"/>
      </w:pPr>
      <w:r>
        <w:t xml:space="preserve">  echo "------ $NODE ------"</w:t>
      </w:r>
    </w:p>
    <w:p w:rsidR="007C2FCB" w:rsidRDefault="00CD4260" w:rsidP="007C2FCB">
      <w:pPr>
        <w:pStyle w:val="3-"/>
      </w:pPr>
      <w:r>
        <w:t xml:space="preserve">  </w:t>
      </w:r>
      <w:r w:rsidR="007C2FCB">
        <w:t xml:space="preserve">scp </w:t>
      </w:r>
      <w:r w:rsidR="007C2FCB" w:rsidRPr="00F50740">
        <w:rPr>
          <w:rStyle w:val="HTML0"/>
          <w:rFonts w:ascii="Courier New" w:eastAsia="微软雅黑" w:hAnsi="Courier New" w:cs="Courier New"/>
          <w:sz w:val="21"/>
          <w:szCs w:val="21"/>
        </w:rPr>
        <w:t>/usr/local/src/ssl</w:t>
      </w:r>
      <w:r w:rsidR="007C2FCB" w:rsidRPr="00DA567D">
        <w:rPr>
          <w:rStyle w:val="HTML0"/>
          <w:rFonts w:ascii="Courier New" w:eastAsia="微软雅黑" w:hAnsi="Courier New" w:cs="Courier New"/>
          <w:sz w:val="21"/>
          <w:szCs w:val="21"/>
        </w:rPr>
        <w:t>/</w:t>
      </w:r>
      <w:r w:rsidR="007C2FCB" w:rsidRPr="00763627">
        <w:rPr>
          <w:rStyle w:val="HTML0"/>
          <w:rFonts w:ascii="Courier New" w:eastAsia="微软雅黑" w:hAnsi="Courier New" w:cs="Courier New"/>
          <w:sz w:val="21"/>
          <w:szCs w:val="21"/>
        </w:rPr>
        <w:t>kub</w:t>
      </w:r>
      <w:r w:rsidR="007C2FCB">
        <w:rPr>
          <w:rStyle w:val="HTML0"/>
          <w:rFonts w:ascii="Courier New" w:eastAsia="微软雅黑" w:hAnsi="Courier New" w:cs="Courier New"/>
          <w:sz w:val="21"/>
          <w:szCs w:val="21"/>
        </w:rPr>
        <w:t>e-proxy.kubeconfig</w:t>
      </w:r>
      <w:r w:rsidR="007C2FCB">
        <w:t xml:space="preserve"> $NODE:</w:t>
      </w:r>
      <w:r w:rsidR="007C2FCB" w:rsidRPr="00562E5F">
        <w:t>/opt/kubernetes/</w:t>
      </w:r>
      <w:r w:rsidR="007C2FCB">
        <w:t>cfg</w:t>
      </w:r>
      <w:r w:rsidR="007C2FCB" w:rsidRPr="00562E5F">
        <w:t>/</w:t>
      </w:r>
    </w:p>
    <w:p w:rsidR="007C2FCB" w:rsidRPr="00364F8A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>
        <w:t>done</w:t>
      </w:r>
    </w:p>
    <w:p w:rsidR="007C2FCB" w:rsidRDefault="007C2FCB" w:rsidP="007C2FCB">
      <w:pPr>
        <w:pStyle w:val="3"/>
        <w:spacing w:before="163" w:after="163"/>
      </w:pPr>
      <w:bookmarkStart w:id="75" w:name="_Toc518566092"/>
      <w:r>
        <w:t>创建</w:t>
      </w:r>
      <w:r>
        <w:t>kube-proxy</w:t>
      </w:r>
      <w:r>
        <w:t>系统服务</w:t>
      </w:r>
      <w:bookmarkEnd w:id="75"/>
    </w:p>
    <w:p w:rsidR="007C2FCB" w:rsidRDefault="007C2FCB" w:rsidP="007C2FCB">
      <w:r>
        <w:tab/>
        <w:t>1.</w:t>
      </w:r>
      <w:r>
        <w:t>创建</w:t>
      </w:r>
      <w:r>
        <w:rPr>
          <w:rFonts w:hint="eastAsia"/>
        </w:rPr>
        <w:t>node-1</w:t>
      </w:r>
      <w:r>
        <w:rPr>
          <w:rFonts w:hint="eastAsia"/>
        </w:rPr>
        <w:t>的</w:t>
      </w:r>
      <w:r>
        <w:t>kube-proxy</w:t>
      </w:r>
      <w:r>
        <w:t>系统服务</w:t>
      </w:r>
    </w:p>
    <w:p w:rsidR="007C2FCB" w:rsidRPr="00763627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>
        <w:rPr>
          <w:rStyle w:val="HTML0"/>
          <w:rFonts w:ascii="Courier New" w:eastAsia="微软雅黑" w:hAnsi="Courier New" w:cs="Courier New"/>
          <w:sz w:val="21"/>
          <w:szCs w:val="21"/>
        </w:rPr>
        <w:t>[root@node-</w:t>
      </w:r>
      <w:r w:rsidRPr="00980CC5">
        <w:rPr>
          <w:rStyle w:val="HTML0"/>
          <w:rFonts w:ascii="Courier New" w:eastAsia="微软雅黑" w:hAnsi="Courier New" w:cs="Courier New"/>
          <w:sz w:val="21"/>
          <w:szCs w:val="21"/>
        </w:rPr>
        <w:t>1 ~]#</w:t>
      </w:r>
      <w:r w:rsidRPr="00763627">
        <w:rPr>
          <w:rStyle w:val="HTML0"/>
          <w:rFonts w:ascii="Courier New" w:eastAsia="微软雅黑" w:hAnsi="Courier New" w:cs="Courier New"/>
          <w:sz w:val="21"/>
          <w:szCs w:val="21"/>
        </w:rPr>
        <w:t xml:space="preserve"> </w:t>
      </w:r>
      <w:r>
        <w:rPr>
          <w:rStyle w:val="HTML0"/>
          <w:rFonts w:ascii="Courier New" w:eastAsia="微软雅黑" w:hAnsi="Courier New" w:cs="Courier New"/>
          <w:sz w:val="21"/>
          <w:szCs w:val="21"/>
        </w:rPr>
        <w:t>tee &gt;</w:t>
      </w:r>
      <w:r w:rsidRPr="00763627">
        <w:rPr>
          <w:rStyle w:val="HTML0"/>
          <w:rFonts w:ascii="Courier New" w:eastAsia="微软雅黑" w:hAnsi="Courier New" w:cs="Courier New"/>
          <w:sz w:val="21"/>
          <w:szCs w:val="21"/>
        </w:rPr>
        <w:t xml:space="preserve"> /usr/lib/systemd/system/kube-proxy.service</w:t>
      </w:r>
      <w:r>
        <w:rPr>
          <w:rStyle w:val="HTML0"/>
          <w:rFonts w:ascii="Courier New" w:eastAsia="微软雅黑" w:hAnsi="Courier New" w:cs="Courier New"/>
          <w:sz w:val="21"/>
          <w:szCs w:val="21"/>
        </w:rPr>
        <w:t xml:space="preserve"> &lt;&lt;-'EOF'</w:t>
      </w:r>
    </w:p>
    <w:p w:rsidR="007C2FCB" w:rsidRPr="00763627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763627">
        <w:rPr>
          <w:rStyle w:val="HTML0"/>
          <w:rFonts w:ascii="Courier New" w:eastAsia="微软雅黑" w:hAnsi="Courier New" w:cs="Courier New"/>
          <w:sz w:val="21"/>
          <w:szCs w:val="21"/>
        </w:rPr>
        <w:t>[Unit]</w:t>
      </w:r>
    </w:p>
    <w:p w:rsidR="007C2FCB" w:rsidRPr="00763627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763627">
        <w:rPr>
          <w:rStyle w:val="HTML0"/>
          <w:rFonts w:ascii="Courier New" w:eastAsia="微软雅黑" w:hAnsi="Courier New" w:cs="Courier New"/>
          <w:sz w:val="21"/>
          <w:szCs w:val="21"/>
        </w:rPr>
        <w:t>Description=Kubernetes Kube-Proxy Server</w:t>
      </w:r>
    </w:p>
    <w:p w:rsidR="007C2FCB" w:rsidRPr="00763627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763627">
        <w:rPr>
          <w:rStyle w:val="HTML0"/>
          <w:rFonts w:ascii="Courier New" w:eastAsia="微软雅黑" w:hAnsi="Courier New" w:cs="Courier New"/>
          <w:sz w:val="21"/>
          <w:szCs w:val="21"/>
        </w:rPr>
        <w:t>Documentation=https://github.com/GoogleCloudPlatform/kubernetes</w:t>
      </w:r>
    </w:p>
    <w:p w:rsidR="007C2FCB" w:rsidRPr="00763627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763627">
        <w:rPr>
          <w:rStyle w:val="HTML0"/>
          <w:rFonts w:ascii="Courier New" w:eastAsia="微软雅黑" w:hAnsi="Courier New" w:cs="Courier New"/>
          <w:sz w:val="21"/>
          <w:szCs w:val="21"/>
        </w:rPr>
        <w:t>After=network.target</w:t>
      </w:r>
    </w:p>
    <w:p w:rsidR="007C2FCB" w:rsidRPr="00763627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</w:p>
    <w:p w:rsidR="007C2FCB" w:rsidRPr="00763627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763627">
        <w:rPr>
          <w:rStyle w:val="HTML0"/>
          <w:rFonts w:ascii="Courier New" w:eastAsia="微软雅黑" w:hAnsi="Courier New" w:cs="Courier New"/>
          <w:sz w:val="21"/>
          <w:szCs w:val="21"/>
        </w:rPr>
        <w:t>[Service]</w:t>
      </w:r>
    </w:p>
    <w:p w:rsidR="007C2FCB" w:rsidRPr="00763627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763627">
        <w:rPr>
          <w:rStyle w:val="HTML0"/>
          <w:rFonts w:ascii="Courier New" w:eastAsia="微软雅黑" w:hAnsi="Courier New" w:cs="Courier New"/>
          <w:sz w:val="21"/>
          <w:szCs w:val="21"/>
        </w:rPr>
        <w:t>WorkingDirectory=/var/lib/kube-proxy</w:t>
      </w:r>
    </w:p>
    <w:p w:rsidR="007C2FCB" w:rsidRPr="00763627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763627">
        <w:rPr>
          <w:rStyle w:val="HTML0"/>
          <w:rFonts w:ascii="Courier New" w:eastAsia="微软雅黑" w:hAnsi="Courier New" w:cs="Courier New"/>
          <w:sz w:val="21"/>
          <w:szCs w:val="21"/>
        </w:rPr>
        <w:t>ExecStart=/opt/kubernetes/bin/kube-proxy \</w:t>
      </w:r>
    </w:p>
    <w:p w:rsidR="007C2FCB" w:rsidRPr="00763627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>
        <w:rPr>
          <w:rStyle w:val="HTML0"/>
          <w:rFonts w:ascii="Courier New" w:eastAsia="微软雅黑" w:hAnsi="Courier New" w:cs="Courier New"/>
          <w:sz w:val="21"/>
          <w:szCs w:val="21"/>
        </w:rPr>
        <w:t xml:space="preserve">  </w:t>
      </w:r>
      <w:r w:rsidRPr="00980CC5">
        <w:rPr>
          <w:rStyle w:val="HTML0"/>
          <w:rFonts w:ascii="Courier New" w:eastAsia="微软雅黑" w:hAnsi="Courier New" w:cs="Courier New"/>
          <w:b/>
          <w:sz w:val="21"/>
          <w:szCs w:val="21"/>
        </w:rPr>
        <w:t>--bind-address</w:t>
      </w:r>
      <w:r>
        <w:rPr>
          <w:rStyle w:val="HTML0"/>
          <w:rFonts w:ascii="Courier New" w:eastAsia="微软雅黑" w:hAnsi="Courier New" w:cs="Courier New"/>
          <w:sz w:val="21"/>
          <w:szCs w:val="21"/>
        </w:rPr>
        <w:t>=192.168.56.104</w:t>
      </w:r>
      <w:r w:rsidRPr="00763627">
        <w:rPr>
          <w:rStyle w:val="HTML0"/>
          <w:rFonts w:ascii="Courier New" w:eastAsia="微软雅黑" w:hAnsi="Courier New" w:cs="Courier New"/>
          <w:sz w:val="21"/>
          <w:szCs w:val="21"/>
        </w:rPr>
        <w:t xml:space="preserve"> \</w:t>
      </w:r>
    </w:p>
    <w:p w:rsidR="007C2FCB" w:rsidRPr="00763627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763627">
        <w:rPr>
          <w:rStyle w:val="HTML0"/>
          <w:rFonts w:ascii="Courier New" w:eastAsia="微软雅黑" w:hAnsi="Courier New" w:cs="Courier New"/>
          <w:sz w:val="21"/>
          <w:szCs w:val="21"/>
        </w:rPr>
        <w:t xml:space="preserve">  </w:t>
      </w:r>
      <w:r w:rsidRPr="00980CC5">
        <w:rPr>
          <w:rStyle w:val="HTML0"/>
          <w:rFonts w:ascii="Courier New" w:eastAsia="微软雅黑" w:hAnsi="Courier New" w:cs="Courier New"/>
          <w:b/>
          <w:sz w:val="21"/>
          <w:szCs w:val="21"/>
        </w:rPr>
        <w:t>--hostname-override</w:t>
      </w:r>
      <w:r>
        <w:rPr>
          <w:rStyle w:val="HTML0"/>
          <w:rFonts w:ascii="Courier New" w:eastAsia="微软雅黑" w:hAnsi="Courier New" w:cs="Courier New"/>
          <w:sz w:val="21"/>
          <w:szCs w:val="21"/>
        </w:rPr>
        <w:t>=192.168.56.104</w:t>
      </w:r>
      <w:r w:rsidRPr="00763627">
        <w:rPr>
          <w:rStyle w:val="HTML0"/>
          <w:rFonts w:ascii="Courier New" w:eastAsia="微软雅黑" w:hAnsi="Courier New" w:cs="Courier New"/>
          <w:sz w:val="21"/>
          <w:szCs w:val="21"/>
        </w:rPr>
        <w:t xml:space="preserve"> \</w:t>
      </w:r>
    </w:p>
    <w:p w:rsidR="007C2FCB" w:rsidRPr="00763627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763627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kubeconfig=/opt/kubernetes/cfg/kube-proxy.kubeconfig \</w:t>
      </w:r>
    </w:p>
    <w:p w:rsidR="007C2FCB" w:rsidRPr="00763627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763627">
        <w:rPr>
          <w:rStyle w:val="HTML0"/>
          <w:rFonts w:ascii="Courier New" w:eastAsia="微软雅黑" w:hAnsi="Courier New" w:cs="Courier New"/>
          <w:sz w:val="21"/>
          <w:szCs w:val="21"/>
        </w:rPr>
        <w:t>--masquerade-all \</w:t>
      </w:r>
    </w:p>
    <w:p w:rsidR="007C2FCB" w:rsidRPr="00763627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763627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feature-gates=SupportIPVSProxyMode=true \</w:t>
      </w:r>
    </w:p>
    <w:p w:rsidR="007C2FCB" w:rsidRPr="00763627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763627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proxy-mode=ipvs \</w:t>
      </w:r>
    </w:p>
    <w:p w:rsidR="007C2FCB" w:rsidRPr="00763627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763627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ipvs-min-sync-period=5s \</w:t>
      </w:r>
    </w:p>
    <w:p w:rsidR="007C2FCB" w:rsidRPr="00763627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763627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ipvs-sync-period=5s \</w:t>
      </w:r>
    </w:p>
    <w:p w:rsidR="007C2FCB" w:rsidRPr="00763627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763627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ipvs-scheduler=rr \</w:t>
      </w:r>
    </w:p>
    <w:p w:rsidR="007C2FCB" w:rsidRPr="00763627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763627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logtostderr=true \</w:t>
      </w:r>
    </w:p>
    <w:p w:rsidR="007C2FCB" w:rsidRPr="00763627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763627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v=2 \</w:t>
      </w:r>
    </w:p>
    <w:p w:rsidR="007C2FCB" w:rsidRPr="00763627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763627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logtostderr=false \</w:t>
      </w:r>
    </w:p>
    <w:p w:rsidR="007C2FCB" w:rsidRPr="00763627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763627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log-dir=/opt/kubernetes/log</w:t>
      </w:r>
    </w:p>
    <w:p w:rsidR="007C2FCB" w:rsidRPr="00763627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</w:p>
    <w:p w:rsidR="007C2FCB" w:rsidRPr="00763627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763627">
        <w:rPr>
          <w:rStyle w:val="HTML0"/>
          <w:rFonts w:ascii="Courier New" w:eastAsia="微软雅黑" w:hAnsi="Courier New" w:cs="Courier New"/>
          <w:sz w:val="21"/>
          <w:szCs w:val="21"/>
        </w:rPr>
        <w:t>Restart=on-failure</w:t>
      </w:r>
    </w:p>
    <w:p w:rsidR="007C2FCB" w:rsidRPr="00763627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763627">
        <w:rPr>
          <w:rStyle w:val="HTML0"/>
          <w:rFonts w:ascii="Courier New" w:eastAsia="微软雅黑" w:hAnsi="Courier New" w:cs="Courier New"/>
          <w:sz w:val="21"/>
          <w:szCs w:val="21"/>
        </w:rPr>
        <w:t>RestartSec=5</w:t>
      </w:r>
    </w:p>
    <w:p w:rsidR="007C2FCB" w:rsidRPr="00763627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763627">
        <w:rPr>
          <w:rStyle w:val="HTML0"/>
          <w:rFonts w:ascii="Courier New" w:eastAsia="微软雅黑" w:hAnsi="Courier New" w:cs="Courier New"/>
          <w:sz w:val="21"/>
          <w:szCs w:val="21"/>
        </w:rPr>
        <w:t>LimitNOFILE=65536</w:t>
      </w:r>
    </w:p>
    <w:p w:rsidR="007C2FCB" w:rsidRPr="00763627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</w:p>
    <w:p w:rsidR="007C2FCB" w:rsidRPr="00763627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763627">
        <w:rPr>
          <w:rStyle w:val="HTML0"/>
          <w:rFonts w:ascii="Courier New" w:eastAsia="微软雅黑" w:hAnsi="Courier New" w:cs="Courier New"/>
          <w:sz w:val="21"/>
          <w:szCs w:val="21"/>
        </w:rPr>
        <w:t>[Install]</w:t>
      </w:r>
    </w:p>
    <w:p w:rsidR="007C2FCB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763627">
        <w:rPr>
          <w:rStyle w:val="HTML0"/>
          <w:rFonts w:ascii="Courier New" w:eastAsia="微软雅黑" w:hAnsi="Courier New" w:cs="Courier New"/>
          <w:sz w:val="21"/>
          <w:szCs w:val="21"/>
        </w:rPr>
        <w:t>WantedBy=multi-user.target</w:t>
      </w:r>
    </w:p>
    <w:p w:rsidR="007C2FCB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>
        <w:rPr>
          <w:rStyle w:val="HTML0"/>
          <w:rFonts w:ascii="Courier New" w:eastAsia="微软雅黑" w:hAnsi="Courier New" w:cs="Courier New"/>
          <w:sz w:val="21"/>
          <w:szCs w:val="21"/>
        </w:rPr>
        <w:t>EOF</w:t>
      </w:r>
    </w:p>
    <w:p w:rsidR="007C2FCB" w:rsidRDefault="007C2FCB" w:rsidP="007C2FCB">
      <w:r>
        <w:tab/>
        <w:t>2.</w:t>
      </w:r>
      <w:r>
        <w:t>创建</w:t>
      </w:r>
      <w:r>
        <w:rPr>
          <w:rFonts w:hint="eastAsia"/>
        </w:rPr>
        <w:t>node-2</w:t>
      </w:r>
      <w:r>
        <w:rPr>
          <w:rFonts w:hint="eastAsia"/>
        </w:rPr>
        <w:t>的</w:t>
      </w:r>
      <w:r>
        <w:t>kube-proxy</w:t>
      </w:r>
      <w:r>
        <w:t>系统服务</w:t>
      </w:r>
    </w:p>
    <w:p w:rsidR="007C2FCB" w:rsidRPr="00763627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>
        <w:rPr>
          <w:rStyle w:val="HTML0"/>
          <w:rFonts w:ascii="Courier New" w:eastAsia="微软雅黑" w:hAnsi="Courier New" w:cs="Courier New"/>
          <w:sz w:val="21"/>
          <w:szCs w:val="21"/>
        </w:rPr>
        <w:t>[root@node-2</w:t>
      </w:r>
      <w:r w:rsidRPr="00980CC5">
        <w:rPr>
          <w:rStyle w:val="HTML0"/>
          <w:rFonts w:ascii="Courier New" w:eastAsia="微软雅黑" w:hAnsi="Courier New" w:cs="Courier New"/>
          <w:sz w:val="21"/>
          <w:szCs w:val="21"/>
        </w:rPr>
        <w:t xml:space="preserve"> ~]#</w:t>
      </w:r>
      <w:r w:rsidRPr="00763627">
        <w:rPr>
          <w:rStyle w:val="HTML0"/>
          <w:rFonts w:ascii="Courier New" w:eastAsia="微软雅黑" w:hAnsi="Courier New" w:cs="Courier New"/>
          <w:sz w:val="21"/>
          <w:szCs w:val="21"/>
        </w:rPr>
        <w:t xml:space="preserve"> </w:t>
      </w:r>
      <w:r>
        <w:rPr>
          <w:rStyle w:val="HTML0"/>
          <w:rFonts w:ascii="Courier New" w:eastAsia="微软雅黑" w:hAnsi="Courier New" w:cs="Courier New"/>
          <w:sz w:val="21"/>
          <w:szCs w:val="21"/>
        </w:rPr>
        <w:t>tee &gt;</w:t>
      </w:r>
      <w:r w:rsidRPr="00763627">
        <w:rPr>
          <w:rStyle w:val="HTML0"/>
          <w:rFonts w:ascii="Courier New" w:eastAsia="微软雅黑" w:hAnsi="Courier New" w:cs="Courier New"/>
          <w:sz w:val="21"/>
          <w:szCs w:val="21"/>
        </w:rPr>
        <w:t xml:space="preserve"> /usr/lib/systemd/system/kube-proxy.service</w:t>
      </w:r>
      <w:r>
        <w:rPr>
          <w:rStyle w:val="HTML0"/>
          <w:rFonts w:ascii="Courier New" w:eastAsia="微软雅黑" w:hAnsi="Courier New" w:cs="Courier New"/>
          <w:sz w:val="21"/>
          <w:szCs w:val="21"/>
        </w:rPr>
        <w:t xml:space="preserve"> &lt;&lt;-'EOF'</w:t>
      </w:r>
    </w:p>
    <w:p w:rsidR="007C2FCB" w:rsidRPr="00763627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763627">
        <w:rPr>
          <w:rStyle w:val="HTML0"/>
          <w:rFonts w:ascii="Courier New" w:eastAsia="微软雅黑" w:hAnsi="Courier New" w:cs="Courier New"/>
          <w:sz w:val="21"/>
          <w:szCs w:val="21"/>
        </w:rPr>
        <w:t>[Unit]</w:t>
      </w:r>
    </w:p>
    <w:p w:rsidR="007C2FCB" w:rsidRPr="00763627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763627">
        <w:rPr>
          <w:rStyle w:val="HTML0"/>
          <w:rFonts w:ascii="Courier New" w:eastAsia="微软雅黑" w:hAnsi="Courier New" w:cs="Courier New"/>
          <w:sz w:val="21"/>
          <w:szCs w:val="21"/>
        </w:rPr>
        <w:t>Description=Kubernetes Kube-Proxy Server</w:t>
      </w:r>
    </w:p>
    <w:p w:rsidR="007C2FCB" w:rsidRPr="00763627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763627">
        <w:rPr>
          <w:rStyle w:val="HTML0"/>
          <w:rFonts w:ascii="Courier New" w:eastAsia="微软雅黑" w:hAnsi="Courier New" w:cs="Courier New"/>
          <w:sz w:val="21"/>
          <w:szCs w:val="21"/>
        </w:rPr>
        <w:t>Documentation=https://github.com/GoogleCloudPlatform/kubernetes</w:t>
      </w:r>
    </w:p>
    <w:p w:rsidR="007C2FCB" w:rsidRPr="00763627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763627">
        <w:rPr>
          <w:rStyle w:val="HTML0"/>
          <w:rFonts w:ascii="Courier New" w:eastAsia="微软雅黑" w:hAnsi="Courier New" w:cs="Courier New"/>
          <w:sz w:val="21"/>
          <w:szCs w:val="21"/>
        </w:rPr>
        <w:t>After=network.target</w:t>
      </w:r>
    </w:p>
    <w:p w:rsidR="007C2FCB" w:rsidRPr="00763627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</w:p>
    <w:p w:rsidR="007C2FCB" w:rsidRPr="00763627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763627">
        <w:rPr>
          <w:rStyle w:val="HTML0"/>
          <w:rFonts w:ascii="Courier New" w:eastAsia="微软雅黑" w:hAnsi="Courier New" w:cs="Courier New"/>
          <w:sz w:val="21"/>
          <w:szCs w:val="21"/>
        </w:rPr>
        <w:t>[Service]</w:t>
      </w:r>
    </w:p>
    <w:p w:rsidR="007C2FCB" w:rsidRPr="00763627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763627">
        <w:rPr>
          <w:rStyle w:val="HTML0"/>
          <w:rFonts w:ascii="Courier New" w:eastAsia="微软雅黑" w:hAnsi="Courier New" w:cs="Courier New"/>
          <w:sz w:val="21"/>
          <w:szCs w:val="21"/>
        </w:rPr>
        <w:t>WorkingDirectory=/var/lib/kube-proxy</w:t>
      </w:r>
    </w:p>
    <w:p w:rsidR="007C2FCB" w:rsidRPr="00763627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763627">
        <w:rPr>
          <w:rStyle w:val="HTML0"/>
          <w:rFonts w:ascii="Courier New" w:eastAsia="微软雅黑" w:hAnsi="Courier New" w:cs="Courier New"/>
          <w:sz w:val="21"/>
          <w:szCs w:val="21"/>
        </w:rPr>
        <w:t>ExecStart=/opt/kubernetes/bin/kube-proxy \</w:t>
      </w:r>
    </w:p>
    <w:p w:rsidR="007C2FCB" w:rsidRPr="00763627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>
        <w:rPr>
          <w:rStyle w:val="HTML0"/>
          <w:rFonts w:ascii="Courier New" w:eastAsia="微软雅黑" w:hAnsi="Courier New" w:cs="Courier New"/>
          <w:sz w:val="21"/>
          <w:szCs w:val="21"/>
        </w:rPr>
        <w:t xml:space="preserve">  </w:t>
      </w:r>
      <w:r w:rsidRPr="00980CC5">
        <w:rPr>
          <w:rStyle w:val="HTML0"/>
          <w:rFonts w:ascii="Courier New" w:eastAsia="微软雅黑" w:hAnsi="Courier New" w:cs="Courier New"/>
          <w:b/>
          <w:sz w:val="21"/>
          <w:szCs w:val="21"/>
        </w:rPr>
        <w:t>--bind-address</w:t>
      </w:r>
      <w:r>
        <w:rPr>
          <w:rStyle w:val="HTML0"/>
          <w:rFonts w:ascii="Courier New" w:eastAsia="微软雅黑" w:hAnsi="Courier New" w:cs="Courier New"/>
          <w:sz w:val="21"/>
          <w:szCs w:val="21"/>
        </w:rPr>
        <w:t>=192.168.56.105</w:t>
      </w:r>
      <w:r w:rsidRPr="00763627">
        <w:rPr>
          <w:rStyle w:val="HTML0"/>
          <w:rFonts w:ascii="Courier New" w:eastAsia="微软雅黑" w:hAnsi="Courier New" w:cs="Courier New"/>
          <w:sz w:val="21"/>
          <w:szCs w:val="21"/>
        </w:rPr>
        <w:t xml:space="preserve"> \</w:t>
      </w:r>
    </w:p>
    <w:p w:rsidR="007C2FCB" w:rsidRPr="00763627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763627">
        <w:rPr>
          <w:rStyle w:val="HTML0"/>
          <w:rFonts w:ascii="Courier New" w:eastAsia="微软雅黑" w:hAnsi="Courier New" w:cs="Courier New"/>
          <w:sz w:val="21"/>
          <w:szCs w:val="21"/>
        </w:rPr>
        <w:t xml:space="preserve">  </w:t>
      </w:r>
      <w:r w:rsidRPr="00980CC5">
        <w:rPr>
          <w:rStyle w:val="HTML0"/>
          <w:rFonts w:ascii="Courier New" w:eastAsia="微软雅黑" w:hAnsi="Courier New" w:cs="Courier New"/>
          <w:b/>
          <w:sz w:val="21"/>
          <w:szCs w:val="21"/>
        </w:rPr>
        <w:t>--hostname-override</w:t>
      </w:r>
      <w:r>
        <w:rPr>
          <w:rStyle w:val="HTML0"/>
          <w:rFonts w:ascii="Courier New" w:eastAsia="微软雅黑" w:hAnsi="Courier New" w:cs="Courier New"/>
          <w:sz w:val="21"/>
          <w:szCs w:val="21"/>
        </w:rPr>
        <w:t>=192.168.56.105</w:t>
      </w:r>
      <w:r w:rsidRPr="00763627">
        <w:rPr>
          <w:rStyle w:val="HTML0"/>
          <w:rFonts w:ascii="Courier New" w:eastAsia="微软雅黑" w:hAnsi="Courier New" w:cs="Courier New"/>
          <w:sz w:val="21"/>
          <w:szCs w:val="21"/>
        </w:rPr>
        <w:t xml:space="preserve"> \</w:t>
      </w:r>
    </w:p>
    <w:p w:rsidR="007C2FCB" w:rsidRPr="00763627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763627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kubeconfig=/opt/kubernetes/cfg/kube-proxy.kubeconfig \</w:t>
      </w:r>
    </w:p>
    <w:p w:rsidR="007C2FCB" w:rsidRPr="00763627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763627">
        <w:rPr>
          <w:rStyle w:val="HTML0"/>
          <w:rFonts w:ascii="Courier New" w:eastAsia="微软雅黑" w:hAnsi="Courier New" w:cs="Courier New"/>
          <w:sz w:val="21"/>
          <w:szCs w:val="21"/>
        </w:rPr>
        <w:t>--masquerade-all \</w:t>
      </w:r>
    </w:p>
    <w:p w:rsidR="007C2FCB" w:rsidRPr="00763627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763627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feature-gates=SupportIPVSProxyMode=true \</w:t>
      </w:r>
    </w:p>
    <w:p w:rsidR="007C2FCB" w:rsidRPr="00763627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763627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proxy-mode=ipvs \</w:t>
      </w:r>
    </w:p>
    <w:p w:rsidR="007C2FCB" w:rsidRPr="00763627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763627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ipvs-min-sync-period=5s \</w:t>
      </w:r>
    </w:p>
    <w:p w:rsidR="007C2FCB" w:rsidRPr="00763627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763627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ipvs-sync-period=5s \</w:t>
      </w:r>
    </w:p>
    <w:p w:rsidR="007C2FCB" w:rsidRPr="00763627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763627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ipvs-scheduler=rr \</w:t>
      </w:r>
    </w:p>
    <w:p w:rsidR="007C2FCB" w:rsidRPr="00763627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763627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logtostderr=true \</w:t>
      </w:r>
    </w:p>
    <w:p w:rsidR="007C2FCB" w:rsidRPr="00763627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763627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v=2 \</w:t>
      </w:r>
    </w:p>
    <w:p w:rsidR="007C2FCB" w:rsidRPr="00763627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763627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logtostderr=false \</w:t>
      </w:r>
    </w:p>
    <w:p w:rsidR="007C2FCB" w:rsidRPr="00763627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763627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log-dir=/opt/kubernetes/log</w:t>
      </w:r>
    </w:p>
    <w:p w:rsidR="007C2FCB" w:rsidRPr="00763627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</w:p>
    <w:p w:rsidR="007C2FCB" w:rsidRPr="00763627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763627">
        <w:rPr>
          <w:rStyle w:val="HTML0"/>
          <w:rFonts w:ascii="Courier New" w:eastAsia="微软雅黑" w:hAnsi="Courier New" w:cs="Courier New"/>
          <w:sz w:val="21"/>
          <w:szCs w:val="21"/>
        </w:rPr>
        <w:t>Restart=on-failure</w:t>
      </w:r>
    </w:p>
    <w:p w:rsidR="007C2FCB" w:rsidRPr="00763627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763627">
        <w:rPr>
          <w:rStyle w:val="HTML0"/>
          <w:rFonts w:ascii="Courier New" w:eastAsia="微软雅黑" w:hAnsi="Courier New" w:cs="Courier New"/>
          <w:sz w:val="21"/>
          <w:szCs w:val="21"/>
        </w:rPr>
        <w:t>RestartSec=5</w:t>
      </w:r>
    </w:p>
    <w:p w:rsidR="007C2FCB" w:rsidRPr="00763627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763627">
        <w:rPr>
          <w:rStyle w:val="HTML0"/>
          <w:rFonts w:ascii="Courier New" w:eastAsia="微软雅黑" w:hAnsi="Courier New" w:cs="Courier New"/>
          <w:sz w:val="21"/>
          <w:szCs w:val="21"/>
        </w:rPr>
        <w:t>LimitNOFILE=65536</w:t>
      </w:r>
    </w:p>
    <w:p w:rsidR="007C2FCB" w:rsidRPr="00763627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</w:p>
    <w:p w:rsidR="007C2FCB" w:rsidRPr="00763627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763627">
        <w:rPr>
          <w:rStyle w:val="HTML0"/>
          <w:rFonts w:ascii="Courier New" w:eastAsia="微软雅黑" w:hAnsi="Courier New" w:cs="Courier New"/>
          <w:sz w:val="21"/>
          <w:szCs w:val="21"/>
        </w:rPr>
        <w:t>[Install]</w:t>
      </w:r>
    </w:p>
    <w:p w:rsidR="007C2FCB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763627">
        <w:rPr>
          <w:rStyle w:val="HTML0"/>
          <w:rFonts w:ascii="Courier New" w:eastAsia="微软雅黑" w:hAnsi="Courier New" w:cs="Courier New"/>
          <w:sz w:val="21"/>
          <w:szCs w:val="21"/>
        </w:rPr>
        <w:t>WantedBy=multi-user.target</w:t>
      </w:r>
    </w:p>
    <w:p w:rsidR="007C2FCB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>
        <w:rPr>
          <w:rStyle w:val="HTML0"/>
          <w:rFonts w:ascii="Courier New" w:eastAsia="微软雅黑" w:hAnsi="Courier New" w:cs="Courier New"/>
          <w:sz w:val="21"/>
          <w:szCs w:val="21"/>
        </w:rPr>
        <w:t>EOF</w:t>
      </w:r>
    </w:p>
    <w:p w:rsidR="007C2FCB" w:rsidRDefault="007C2FCB" w:rsidP="007C2FCB">
      <w:r>
        <w:tab/>
        <w:t>3.</w:t>
      </w:r>
      <w:r>
        <w:t>创建</w:t>
      </w:r>
      <w:r>
        <w:rPr>
          <w:rFonts w:hint="eastAsia"/>
        </w:rPr>
        <w:t>node-3</w:t>
      </w:r>
      <w:r>
        <w:rPr>
          <w:rFonts w:hint="eastAsia"/>
        </w:rPr>
        <w:t>的</w:t>
      </w:r>
      <w:r>
        <w:t>kube-proxy</w:t>
      </w:r>
      <w:r>
        <w:t>系统服务</w:t>
      </w:r>
    </w:p>
    <w:p w:rsidR="007C2FCB" w:rsidRPr="00763627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980CC5">
        <w:rPr>
          <w:rStyle w:val="HTML0"/>
          <w:rFonts w:ascii="Courier New" w:eastAsia="微软雅黑" w:hAnsi="Courier New" w:cs="Courier New"/>
          <w:sz w:val="21"/>
          <w:szCs w:val="21"/>
        </w:rPr>
        <w:t>[root@node</w:t>
      </w:r>
      <w:r>
        <w:rPr>
          <w:rStyle w:val="HTML0"/>
          <w:rFonts w:ascii="Courier New" w:eastAsia="微软雅黑" w:hAnsi="Courier New" w:cs="Courier New"/>
          <w:sz w:val="21"/>
          <w:szCs w:val="21"/>
        </w:rPr>
        <w:t>-3</w:t>
      </w:r>
      <w:r w:rsidRPr="00980CC5">
        <w:rPr>
          <w:rStyle w:val="HTML0"/>
          <w:rFonts w:ascii="Courier New" w:eastAsia="微软雅黑" w:hAnsi="Courier New" w:cs="Courier New"/>
          <w:sz w:val="21"/>
          <w:szCs w:val="21"/>
        </w:rPr>
        <w:t xml:space="preserve"> ~]#</w:t>
      </w:r>
      <w:r w:rsidRPr="00763627">
        <w:rPr>
          <w:rStyle w:val="HTML0"/>
          <w:rFonts w:ascii="Courier New" w:eastAsia="微软雅黑" w:hAnsi="Courier New" w:cs="Courier New"/>
          <w:sz w:val="21"/>
          <w:szCs w:val="21"/>
        </w:rPr>
        <w:t xml:space="preserve"> </w:t>
      </w:r>
      <w:r>
        <w:rPr>
          <w:rStyle w:val="HTML0"/>
          <w:rFonts w:ascii="Courier New" w:eastAsia="微软雅黑" w:hAnsi="Courier New" w:cs="Courier New"/>
          <w:sz w:val="21"/>
          <w:szCs w:val="21"/>
        </w:rPr>
        <w:t>tee &gt;</w:t>
      </w:r>
      <w:r w:rsidRPr="00763627">
        <w:rPr>
          <w:rStyle w:val="HTML0"/>
          <w:rFonts w:ascii="Courier New" w:eastAsia="微软雅黑" w:hAnsi="Courier New" w:cs="Courier New"/>
          <w:sz w:val="21"/>
          <w:szCs w:val="21"/>
        </w:rPr>
        <w:t xml:space="preserve"> /usr/lib/systemd/system/kube-proxy.service</w:t>
      </w:r>
      <w:r>
        <w:rPr>
          <w:rStyle w:val="HTML0"/>
          <w:rFonts w:ascii="Courier New" w:eastAsia="微软雅黑" w:hAnsi="Courier New" w:cs="Courier New"/>
          <w:sz w:val="21"/>
          <w:szCs w:val="21"/>
        </w:rPr>
        <w:t xml:space="preserve"> &lt;&lt;-'EOF'</w:t>
      </w:r>
    </w:p>
    <w:p w:rsidR="007C2FCB" w:rsidRPr="00763627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763627">
        <w:rPr>
          <w:rStyle w:val="HTML0"/>
          <w:rFonts w:ascii="Courier New" w:eastAsia="微软雅黑" w:hAnsi="Courier New" w:cs="Courier New"/>
          <w:sz w:val="21"/>
          <w:szCs w:val="21"/>
        </w:rPr>
        <w:t>[Unit]</w:t>
      </w:r>
    </w:p>
    <w:p w:rsidR="007C2FCB" w:rsidRPr="00763627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763627">
        <w:rPr>
          <w:rStyle w:val="HTML0"/>
          <w:rFonts w:ascii="Courier New" w:eastAsia="微软雅黑" w:hAnsi="Courier New" w:cs="Courier New"/>
          <w:sz w:val="21"/>
          <w:szCs w:val="21"/>
        </w:rPr>
        <w:t>Description=Kubernetes Kube-Proxy Server</w:t>
      </w:r>
    </w:p>
    <w:p w:rsidR="007C2FCB" w:rsidRPr="00763627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763627">
        <w:rPr>
          <w:rStyle w:val="HTML0"/>
          <w:rFonts w:ascii="Courier New" w:eastAsia="微软雅黑" w:hAnsi="Courier New" w:cs="Courier New"/>
          <w:sz w:val="21"/>
          <w:szCs w:val="21"/>
        </w:rPr>
        <w:t>Documentation=https://github.com/GoogleCloudPlatform/kubernetes</w:t>
      </w:r>
    </w:p>
    <w:p w:rsidR="007C2FCB" w:rsidRPr="00763627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763627">
        <w:rPr>
          <w:rStyle w:val="HTML0"/>
          <w:rFonts w:ascii="Courier New" w:eastAsia="微软雅黑" w:hAnsi="Courier New" w:cs="Courier New"/>
          <w:sz w:val="21"/>
          <w:szCs w:val="21"/>
        </w:rPr>
        <w:t>After=network.target</w:t>
      </w:r>
    </w:p>
    <w:p w:rsidR="007C2FCB" w:rsidRPr="00763627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</w:p>
    <w:p w:rsidR="007C2FCB" w:rsidRPr="00763627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763627">
        <w:rPr>
          <w:rStyle w:val="HTML0"/>
          <w:rFonts w:ascii="Courier New" w:eastAsia="微软雅黑" w:hAnsi="Courier New" w:cs="Courier New"/>
          <w:sz w:val="21"/>
          <w:szCs w:val="21"/>
        </w:rPr>
        <w:t>[Service]</w:t>
      </w:r>
    </w:p>
    <w:p w:rsidR="007C2FCB" w:rsidRPr="00763627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763627">
        <w:rPr>
          <w:rStyle w:val="HTML0"/>
          <w:rFonts w:ascii="Courier New" w:eastAsia="微软雅黑" w:hAnsi="Courier New" w:cs="Courier New"/>
          <w:sz w:val="21"/>
          <w:szCs w:val="21"/>
        </w:rPr>
        <w:t>WorkingDirectory=/var/lib/kube-proxy</w:t>
      </w:r>
    </w:p>
    <w:p w:rsidR="007C2FCB" w:rsidRPr="00763627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763627">
        <w:rPr>
          <w:rStyle w:val="HTML0"/>
          <w:rFonts w:ascii="Courier New" w:eastAsia="微软雅黑" w:hAnsi="Courier New" w:cs="Courier New"/>
          <w:sz w:val="21"/>
          <w:szCs w:val="21"/>
        </w:rPr>
        <w:t>ExecStart=/opt/kubernetes/bin/kube-proxy \</w:t>
      </w:r>
    </w:p>
    <w:p w:rsidR="007C2FCB" w:rsidRPr="00763627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>
        <w:rPr>
          <w:rStyle w:val="HTML0"/>
          <w:rFonts w:ascii="Courier New" w:eastAsia="微软雅黑" w:hAnsi="Courier New" w:cs="Courier New"/>
          <w:sz w:val="21"/>
          <w:szCs w:val="21"/>
        </w:rPr>
        <w:t xml:space="preserve">  </w:t>
      </w:r>
      <w:r w:rsidRPr="00980CC5">
        <w:rPr>
          <w:rStyle w:val="HTML0"/>
          <w:rFonts w:ascii="Courier New" w:eastAsia="微软雅黑" w:hAnsi="Courier New" w:cs="Courier New"/>
          <w:b/>
          <w:sz w:val="21"/>
          <w:szCs w:val="21"/>
        </w:rPr>
        <w:t>--bind-address</w:t>
      </w:r>
      <w:r>
        <w:rPr>
          <w:rStyle w:val="HTML0"/>
          <w:rFonts w:ascii="Courier New" w:eastAsia="微软雅黑" w:hAnsi="Courier New" w:cs="Courier New"/>
          <w:sz w:val="21"/>
          <w:szCs w:val="21"/>
        </w:rPr>
        <w:t>=192.168.56.10</w:t>
      </w:r>
      <w:r w:rsidR="00CF35FD">
        <w:rPr>
          <w:rStyle w:val="HTML0"/>
          <w:rFonts w:ascii="Courier New" w:eastAsia="微软雅黑" w:hAnsi="Courier New" w:cs="Courier New"/>
          <w:sz w:val="21"/>
          <w:szCs w:val="21"/>
        </w:rPr>
        <w:t>6</w:t>
      </w:r>
      <w:r w:rsidRPr="00763627">
        <w:rPr>
          <w:rStyle w:val="HTML0"/>
          <w:rFonts w:ascii="Courier New" w:eastAsia="微软雅黑" w:hAnsi="Courier New" w:cs="Courier New"/>
          <w:sz w:val="21"/>
          <w:szCs w:val="21"/>
        </w:rPr>
        <w:t xml:space="preserve"> \</w:t>
      </w:r>
    </w:p>
    <w:p w:rsidR="007C2FCB" w:rsidRPr="00763627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763627">
        <w:rPr>
          <w:rStyle w:val="HTML0"/>
          <w:rFonts w:ascii="Courier New" w:eastAsia="微软雅黑" w:hAnsi="Courier New" w:cs="Courier New"/>
          <w:sz w:val="21"/>
          <w:szCs w:val="21"/>
        </w:rPr>
        <w:t xml:space="preserve">  </w:t>
      </w:r>
      <w:r w:rsidRPr="00980CC5">
        <w:rPr>
          <w:rStyle w:val="HTML0"/>
          <w:rFonts w:ascii="Courier New" w:eastAsia="微软雅黑" w:hAnsi="Courier New" w:cs="Courier New"/>
          <w:b/>
          <w:sz w:val="21"/>
          <w:szCs w:val="21"/>
        </w:rPr>
        <w:t>--hostname-override</w:t>
      </w:r>
      <w:r>
        <w:rPr>
          <w:rStyle w:val="HTML0"/>
          <w:rFonts w:ascii="Courier New" w:eastAsia="微软雅黑" w:hAnsi="Courier New" w:cs="Courier New"/>
          <w:sz w:val="21"/>
          <w:szCs w:val="21"/>
        </w:rPr>
        <w:t>=192.168.56.10</w:t>
      </w:r>
      <w:r w:rsidR="00CF35FD">
        <w:rPr>
          <w:rStyle w:val="HTML0"/>
          <w:rFonts w:ascii="Courier New" w:eastAsia="微软雅黑" w:hAnsi="Courier New" w:cs="Courier New"/>
          <w:sz w:val="21"/>
          <w:szCs w:val="21"/>
        </w:rPr>
        <w:t>6</w:t>
      </w:r>
      <w:r w:rsidRPr="00763627">
        <w:rPr>
          <w:rStyle w:val="HTML0"/>
          <w:rFonts w:ascii="Courier New" w:eastAsia="微软雅黑" w:hAnsi="Courier New" w:cs="Courier New"/>
          <w:sz w:val="21"/>
          <w:szCs w:val="21"/>
        </w:rPr>
        <w:t xml:space="preserve"> \</w:t>
      </w:r>
    </w:p>
    <w:p w:rsidR="007C2FCB" w:rsidRPr="00763627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763627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kubeconfig=/opt/kubernetes/cfg/kube-proxy.kubeconfig \</w:t>
      </w:r>
    </w:p>
    <w:p w:rsidR="007C2FCB" w:rsidRPr="00763627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763627">
        <w:rPr>
          <w:rStyle w:val="HTML0"/>
          <w:rFonts w:ascii="Courier New" w:eastAsia="微软雅黑" w:hAnsi="Courier New" w:cs="Courier New"/>
          <w:sz w:val="21"/>
          <w:szCs w:val="21"/>
        </w:rPr>
        <w:t>--masquerade-all \</w:t>
      </w:r>
    </w:p>
    <w:p w:rsidR="007C2FCB" w:rsidRPr="00763627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763627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feature-gates=SupportIPVSProxyMode=true \</w:t>
      </w:r>
    </w:p>
    <w:p w:rsidR="007C2FCB" w:rsidRPr="00763627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763627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proxy-mode=ipvs \</w:t>
      </w:r>
    </w:p>
    <w:p w:rsidR="007C2FCB" w:rsidRPr="00763627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763627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ipvs-min-sync-period=5s \</w:t>
      </w:r>
    </w:p>
    <w:p w:rsidR="007C2FCB" w:rsidRPr="00763627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763627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ipvs-sync-period=5s \</w:t>
      </w:r>
    </w:p>
    <w:p w:rsidR="007C2FCB" w:rsidRPr="00763627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763627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ipvs-scheduler=rr \</w:t>
      </w:r>
    </w:p>
    <w:p w:rsidR="007C2FCB" w:rsidRPr="00763627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763627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logtostderr=true \</w:t>
      </w:r>
    </w:p>
    <w:p w:rsidR="007C2FCB" w:rsidRPr="00763627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763627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v=2 \</w:t>
      </w:r>
    </w:p>
    <w:p w:rsidR="007C2FCB" w:rsidRPr="00763627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763627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logtostderr=false \</w:t>
      </w:r>
    </w:p>
    <w:p w:rsidR="007C2FCB" w:rsidRPr="00763627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763627">
        <w:rPr>
          <w:rStyle w:val="HTML0"/>
          <w:rFonts w:ascii="Courier New" w:eastAsia="微软雅黑" w:hAnsi="Courier New" w:cs="Courier New"/>
          <w:sz w:val="21"/>
          <w:szCs w:val="21"/>
        </w:rPr>
        <w:t xml:space="preserve">  --log-dir=/opt/kubernetes/log</w:t>
      </w:r>
    </w:p>
    <w:p w:rsidR="007C2FCB" w:rsidRPr="00763627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</w:p>
    <w:p w:rsidR="007C2FCB" w:rsidRPr="00763627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763627">
        <w:rPr>
          <w:rStyle w:val="HTML0"/>
          <w:rFonts w:ascii="Courier New" w:eastAsia="微软雅黑" w:hAnsi="Courier New" w:cs="Courier New"/>
          <w:sz w:val="21"/>
          <w:szCs w:val="21"/>
        </w:rPr>
        <w:t>Restart=on-failure</w:t>
      </w:r>
    </w:p>
    <w:p w:rsidR="007C2FCB" w:rsidRPr="00763627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763627">
        <w:rPr>
          <w:rStyle w:val="HTML0"/>
          <w:rFonts w:ascii="Courier New" w:eastAsia="微软雅黑" w:hAnsi="Courier New" w:cs="Courier New"/>
          <w:sz w:val="21"/>
          <w:szCs w:val="21"/>
        </w:rPr>
        <w:t>RestartSec=5</w:t>
      </w:r>
    </w:p>
    <w:p w:rsidR="007C2FCB" w:rsidRPr="00763627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763627">
        <w:rPr>
          <w:rStyle w:val="HTML0"/>
          <w:rFonts w:ascii="Courier New" w:eastAsia="微软雅黑" w:hAnsi="Courier New" w:cs="Courier New"/>
          <w:sz w:val="21"/>
          <w:szCs w:val="21"/>
        </w:rPr>
        <w:t>LimitNOFILE=65536</w:t>
      </w:r>
    </w:p>
    <w:p w:rsidR="007C2FCB" w:rsidRPr="00763627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</w:p>
    <w:p w:rsidR="007C2FCB" w:rsidRPr="00763627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763627">
        <w:rPr>
          <w:rStyle w:val="HTML0"/>
          <w:rFonts w:ascii="Courier New" w:eastAsia="微软雅黑" w:hAnsi="Courier New" w:cs="Courier New"/>
          <w:sz w:val="21"/>
          <w:szCs w:val="21"/>
        </w:rPr>
        <w:t>[Install]</w:t>
      </w:r>
    </w:p>
    <w:p w:rsidR="007C2FCB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763627">
        <w:rPr>
          <w:rStyle w:val="HTML0"/>
          <w:rFonts w:ascii="Courier New" w:eastAsia="微软雅黑" w:hAnsi="Courier New" w:cs="Courier New"/>
          <w:sz w:val="21"/>
          <w:szCs w:val="21"/>
        </w:rPr>
        <w:t>WantedBy=multi-user.target</w:t>
      </w:r>
    </w:p>
    <w:p w:rsidR="007C2FCB" w:rsidRDefault="007C2FCB" w:rsidP="007C2FCB">
      <w:pPr>
        <w:pStyle w:val="3-"/>
      </w:pPr>
      <w:r>
        <w:rPr>
          <w:rStyle w:val="HTML0"/>
          <w:rFonts w:ascii="Courier New" w:eastAsia="微软雅黑" w:hAnsi="Courier New" w:cs="Courier New"/>
          <w:sz w:val="21"/>
          <w:szCs w:val="21"/>
        </w:rPr>
        <w:t>EOF</w:t>
      </w:r>
    </w:p>
    <w:p w:rsidR="007C2FCB" w:rsidRDefault="007C2FCB" w:rsidP="007C2FCB">
      <w:pPr>
        <w:pStyle w:val="3"/>
        <w:spacing w:before="163" w:after="163"/>
      </w:pPr>
      <w:bookmarkStart w:id="76" w:name="_Toc518566093"/>
      <w:r w:rsidRPr="004C6BA9">
        <w:t>启动</w:t>
      </w:r>
      <w:r w:rsidRPr="004C6BA9">
        <w:t>Kubernetes Proxy</w:t>
      </w:r>
      <w:bookmarkEnd w:id="76"/>
    </w:p>
    <w:p w:rsidR="007C2FCB" w:rsidRPr="00DD3A14" w:rsidRDefault="007C2FCB" w:rsidP="007C2FCB">
      <w:r>
        <w:tab/>
        <w:t>1.</w:t>
      </w:r>
      <w:r>
        <w:t>全部</w:t>
      </w:r>
      <w:r>
        <w:t>node</w:t>
      </w:r>
      <w:r>
        <w:t>节点启动</w:t>
      </w:r>
      <w:r>
        <w:t>kube-proxy</w:t>
      </w:r>
    </w:p>
    <w:p w:rsidR="007C2FCB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>
        <w:rPr>
          <w:rStyle w:val="HTML0"/>
          <w:rFonts w:ascii="Courier New" w:eastAsia="微软雅黑" w:hAnsi="Courier New" w:cs="Courier New"/>
          <w:sz w:val="21"/>
          <w:szCs w:val="21"/>
        </w:rPr>
        <w:t>mkdir -p /var/lib/kube-proxy</w:t>
      </w:r>
    </w:p>
    <w:p w:rsidR="007C2FCB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E809A6">
        <w:rPr>
          <w:rStyle w:val="HTML0"/>
          <w:rFonts w:ascii="Courier New" w:eastAsia="微软雅黑" w:hAnsi="Courier New" w:cs="Courier New"/>
          <w:sz w:val="21"/>
          <w:szCs w:val="21"/>
        </w:rPr>
        <w:t>systemctl daemon-reload</w:t>
      </w:r>
    </w:p>
    <w:p w:rsidR="007C2FCB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E809A6">
        <w:rPr>
          <w:rStyle w:val="HTML0"/>
          <w:rFonts w:ascii="Courier New" w:eastAsia="微软雅黑" w:hAnsi="Courier New" w:cs="Courier New"/>
          <w:sz w:val="21"/>
          <w:szCs w:val="21"/>
        </w:rPr>
        <w:t>systemctl start kube-</w:t>
      </w:r>
      <w:r>
        <w:rPr>
          <w:rStyle w:val="HTML0"/>
          <w:rFonts w:ascii="Courier New" w:eastAsia="微软雅黑" w:hAnsi="Courier New" w:cs="Courier New"/>
          <w:sz w:val="21"/>
          <w:szCs w:val="21"/>
        </w:rPr>
        <w:t>proxy</w:t>
      </w:r>
    </w:p>
    <w:p w:rsidR="007C2FCB" w:rsidRPr="00E809A6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E809A6">
        <w:rPr>
          <w:rStyle w:val="HTML0"/>
          <w:rFonts w:ascii="Courier New" w:eastAsia="微软雅黑" w:hAnsi="Courier New" w:cs="Courier New"/>
          <w:sz w:val="21"/>
          <w:szCs w:val="21"/>
        </w:rPr>
        <w:t>systemctl status kube-proxy</w:t>
      </w:r>
    </w:p>
    <w:p w:rsidR="007C2FCB" w:rsidRPr="00E809A6" w:rsidRDefault="007C2FCB" w:rsidP="007C2FCB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E809A6">
        <w:rPr>
          <w:rStyle w:val="HTML0"/>
          <w:rFonts w:ascii="Courier New" w:eastAsia="微软雅黑" w:hAnsi="Courier New" w:cs="Courier New"/>
          <w:sz w:val="21"/>
          <w:szCs w:val="21"/>
        </w:rPr>
        <w:t>systemctl enable kube-proxy</w:t>
      </w:r>
    </w:p>
    <w:p w:rsidR="007C2FCB" w:rsidRDefault="007C2FCB" w:rsidP="007C2FCB">
      <w:pPr>
        <w:pStyle w:val="3"/>
        <w:spacing w:before="163" w:after="163"/>
      </w:pPr>
      <w:bookmarkStart w:id="77" w:name="_Toc518566094"/>
      <w:r>
        <w:t>验证</w:t>
      </w:r>
      <w:r>
        <w:t>kube-proxy</w:t>
      </w:r>
      <w:r>
        <w:t>安装</w:t>
      </w:r>
      <w:bookmarkEnd w:id="77"/>
    </w:p>
    <w:p w:rsidR="007C2FCB" w:rsidRDefault="007C2FCB" w:rsidP="007C2FCB">
      <w:r>
        <w:tab/>
        <w:t>1.</w:t>
      </w:r>
      <w:r>
        <w:t>以</w:t>
      </w:r>
      <w:r>
        <w:t>node-1</w:t>
      </w:r>
      <w:r>
        <w:t>节点</w:t>
      </w:r>
      <w:r>
        <w:rPr>
          <w:rFonts w:hint="eastAsia"/>
        </w:rPr>
        <w:t>为例</w:t>
      </w:r>
      <w:r w:rsidRPr="00887A5C">
        <w:t>检查</w:t>
      </w:r>
      <w:r w:rsidRPr="00887A5C">
        <w:t>LVS</w:t>
      </w:r>
      <w:r w:rsidRPr="00887A5C">
        <w:t>状态</w:t>
      </w:r>
    </w:p>
    <w:p w:rsidR="00CF35FD" w:rsidRDefault="00CF35FD" w:rsidP="00CF35FD">
      <w:pPr>
        <w:pStyle w:val="3-"/>
      </w:pPr>
      <w:r>
        <w:t>for NODE in node-1 node-2 node-3; do</w:t>
      </w:r>
    </w:p>
    <w:p w:rsidR="00CF35FD" w:rsidRDefault="00CF35FD" w:rsidP="00CF35FD">
      <w:pPr>
        <w:pStyle w:val="3-"/>
      </w:pPr>
      <w:r>
        <w:t xml:space="preserve">  echo "------ $NODE ------"</w:t>
      </w:r>
    </w:p>
    <w:p w:rsidR="0062039E" w:rsidRDefault="00CF35FD" w:rsidP="00CF35FD">
      <w:pPr>
        <w:pStyle w:val="3-"/>
      </w:pPr>
      <w:r>
        <w:t xml:space="preserve">  </w:t>
      </w:r>
      <w:r w:rsidR="0062039E">
        <w:t>ssh $NODE 'ipvsadm -Ln '</w:t>
      </w:r>
    </w:p>
    <w:p w:rsidR="00CF35FD" w:rsidRPr="00364F8A" w:rsidRDefault="00CF35FD" w:rsidP="00CF35FD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>
        <w:t>done</w:t>
      </w:r>
    </w:p>
    <w:p w:rsidR="00CF35FD" w:rsidRDefault="00CF35FD" w:rsidP="00FB02DE">
      <w:pPr>
        <w:pStyle w:val="3-"/>
      </w:pPr>
    </w:p>
    <w:p w:rsidR="0062039E" w:rsidRDefault="0062039E" w:rsidP="0062039E">
      <w:pPr>
        <w:pStyle w:val="3-"/>
      </w:pPr>
      <w:r>
        <w:t>------ node-1 ------</w:t>
      </w:r>
    </w:p>
    <w:p w:rsidR="0062039E" w:rsidRDefault="0062039E" w:rsidP="0062039E">
      <w:pPr>
        <w:pStyle w:val="3-"/>
      </w:pPr>
      <w:r>
        <w:t>IP Virtual Server version 1.2.1 (size=4096)</w:t>
      </w:r>
    </w:p>
    <w:p w:rsidR="0062039E" w:rsidRDefault="0062039E" w:rsidP="0062039E">
      <w:pPr>
        <w:pStyle w:val="3-"/>
      </w:pPr>
      <w:r>
        <w:t>Prot LocalAddress:Port Scheduler Flags</w:t>
      </w:r>
    </w:p>
    <w:p w:rsidR="0062039E" w:rsidRDefault="0062039E" w:rsidP="0062039E">
      <w:pPr>
        <w:pStyle w:val="3-"/>
      </w:pPr>
      <w:r>
        <w:t xml:space="preserve">  -&gt; RemoteAddress:Port           Forward Weight ActiveConn InActConn</w:t>
      </w:r>
    </w:p>
    <w:p w:rsidR="0062039E" w:rsidRDefault="0062039E" w:rsidP="0062039E">
      <w:pPr>
        <w:pStyle w:val="3-"/>
      </w:pPr>
      <w:r>
        <w:t>TCP  10.1.0.1:443 rr persistent 10800</w:t>
      </w:r>
    </w:p>
    <w:p w:rsidR="0062039E" w:rsidRDefault="0062039E" w:rsidP="0062039E">
      <w:pPr>
        <w:pStyle w:val="3-"/>
      </w:pPr>
      <w:r>
        <w:t xml:space="preserve">  -&gt; 192.168.56.102:6443          Masq    1      0          0</w:t>
      </w:r>
    </w:p>
    <w:p w:rsidR="0062039E" w:rsidRDefault="0062039E" w:rsidP="0062039E">
      <w:pPr>
        <w:pStyle w:val="3-"/>
      </w:pPr>
      <w:r>
        <w:t>------ node-2 ------</w:t>
      </w:r>
    </w:p>
    <w:p w:rsidR="0062039E" w:rsidRDefault="0062039E" w:rsidP="0062039E">
      <w:pPr>
        <w:pStyle w:val="3-"/>
      </w:pPr>
      <w:r>
        <w:t>IP Virtual Server version 1.2.1 (size=4096)</w:t>
      </w:r>
    </w:p>
    <w:p w:rsidR="0062039E" w:rsidRDefault="0062039E" w:rsidP="0062039E">
      <w:pPr>
        <w:pStyle w:val="3-"/>
      </w:pPr>
      <w:r>
        <w:t>Prot LocalAddress:Port Scheduler Flags</w:t>
      </w:r>
    </w:p>
    <w:p w:rsidR="0062039E" w:rsidRDefault="0062039E" w:rsidP="0062039E">
      <w:pPr>
        <w:pStyle w:val="3-"/>
      </w:pPr>
      <w:r>
        <w:t xml:space="preserve">  -&gt; RemoteAddress:Port           Forward Weight ActiveConn InActConn</w:t>
      </w:r>
    </w:p>
    <w:p w:rsidR="0062039E" w:rsidRDefault="0062039E" w:rsidP="0062039E">
      <w:pPr>
        <w:pStyle w:val="3-"/>
      </w:pPr>
      <w:r>
        <w:t>TCP  10.1.0.1:443 rr persistent 10800</w:t>
      </w:r>
    </w:p>
    <w:p w:rsidR="0062039E" w:rsidRDefault="0062039E" w:rsidP="0062039E">
      <w:pPr>
        <w:pStyle w:val="3-"/>
      </w:pPr>
      <w:r>
        <w:t xml:space="preserve">  -&gt; 192.168.56.102:6443          Masq    1      0          0</w:t>
      </w:r>
    </w:p>
    <w:p w:rsidR="0062039E" w:rsidRDefault="0062039E" w:rsidP="0062039E">
      <w:pPr>
        <w:pStyle w:val="3-"/>
      </w:pPr>
      <w:r>
        <w:t>------ node-3 ------</w:t>
      </w:r>
    </w:p>
    <w:p w:rsidR="0062039E" w:rsidRDefault="0062039E" w:rsidP="0062039E">
      <w:pPr>
        <w:pStyle w:val="3-"/>
      </w:pPr>
      <w:r>
        <w:t>IP Virtual Server version 1.2.1 (size=4096)</w:t>
      </w:r>
    </w:p>
    <w:p w:rsidR="0062039E" w:rsidRDefault="0062039E" w:rsidP="0062039E">
      <w:pPr>
        <w:pStyle w:val="3-"/>
      </w:pPr>
      <w:r>
        <w:t>Prot LocalAddress:Port Scheduler Flags</w:t>
      </w:r>
    </w:p>
    <w:p w:rsidR="0062039E" w:rsidRDefault="0062039E" w:rsidP="0062039E">
      <w:pPr>
        <w:pStyle w:val="3-"/>
      </w:pPr>
      <w:r>
        <w:t xml:space="preserve">  -&gt; RemoteAddress:Port           Forward Weight ActiveConn InActConn</w:t>
      </w:r>
    </w:p>
    <w:p w:rsidR="0062039E" w:rsidRDefault="0062039E" w:rsidP="0062039E">
      <w:pPr>
        <w:pStyle w:val="3-"/>
      </w:pPr>
      <w:r>
        <w:t>TCP  10.1.0.1:443 rr persistent 10800</w:t>
      </w:r>
    </w:p>
    <w:p w:rsidR="00CF35FD" w:rsidRDefault="0062039E" w:rsidP="0062039E">
      <w:pPr>
        <w:pStyle w:val="3-"/>
      </w:pPr>
      <w:r>
        <w:t xml:space="preserve">  -&gt; 192.168.56.101:6443          Masq    1      0          0</w:t>
      </w:r>
    </w:p>
    <w:p w:rsidR="007C2FCB" w:rsidRDefault="007C2FCB" w:rsidP="007C2FCB">
      <w:r>
        <w:tab/>
        <w:t>2.</w:t>
      </w:r>
      <w:r w:rsidRPr="00887A5C">
        <w:t>如果你在</w:t>
      </w:r>
      <w:r>
        <w:t>node</w:t>
      </w:r>
      <w:r>
        <w:t>节点</w:t>
      </w:r>
      <w:r w:rsidRPr="00887A5C">
        <w:t>都安装了</w:t>
      </w:r>
      <w:r w:rsidRPr="00887A5C">
        <w:t>kubelet</w:t>
      </w:r>
      <w:r w:rsidRPr="00887A5C">
        <w:t>和</w:t>
      </w:r>
      <w:r w:rsidRPr="00887A5C">
        <w:t>proxy</w:t>
      </w:r>
      <w:r w:rsidRPr="00887A5C">
        <w:t>服务，使用下面的命令可以检查状态：</w:t>
      </w:r>
    </w:p>
    <w:p w:rsidR="0078669F" w:rsidRDefault="0078669F" w:rsidP="0078669F">
      <w:pPr>
        <w:pStyle w:val="3-"/>
      </w:pPr>
      <w:r>
        <w:t>[root@centos72 ~]# kubectl get node</w:t>
      </w:r>
    </w:p>
    <w:p w:rsidR="0078669F" w:rsidRDefault="0078669F" w:rsidP="0078669F">
      <w:pPr>
        <w:pStyle w:val="3-"/>
      </w:pPr>
      <w:r>
        <w:t>NAME             STATUS    ROLES     AGE       VERSION</w:t>
      </w:r>
    </w:p>
    <w:p w:rsidR="0078669F" w:rsidRDefault="0078669F" w:rsidP="0078669F">
      <w:pPr>
        <w:pStyle w:val="3-"/>
      </w:pPr>
      <w:r>
        <w:t>192.168.56.104   Ready     &lt;none&gt;    7m        v1.10.5</w:t>
      </w:r>
    </w:p>
    <w:p w:rsidR="0078669F" w:rsidRDefault="0078669F" w:rsidP="0078669F">
      <w:pPr>
        <w:pStyle w:val="3-"/>
      </w:pPr>
      <w:r>
        <w:t>192.168.56.105   Ready     &lt;none&gt;    7m        v1.10.5</w:t>
      </w:r>
    </w:p>
    <w:p w:rsidR="0078669F" w:rsidRDefault="0078669F" w:rsidP="0078669F">
      <w:pPr>
        <w:pStyle w:val="3-"/>
      </w:pPr>
      <w:r>
        <w:t>192.168.56.106   Ready     &lt;none&gt;    7m        v1.10.5</w:t>
      </w:r>
    </w:p>
    <w:p w:rsidR="00077F2E" w:rsidRDefault="00077F2E" w:rsidP="00077F2E">
      <w:pPr>
        <w:pStyle w:val="1"/>
      </w:pPr>
      <w:bookmarkStart w:id="78" w:name="_Toc518083468"/>
      <w:bookmarkStart w:id="79" w:name="_Toc518566095"/>
      <w:r>
        <w:rPr>
          <w:rFonts w:hint="eastAsia"/>
        </w:rPr>
        <w:t>部署</w:t>
      </w:r>
      <w:r>
        <w:rPr>
          <w:rFonts w:hint="eastAsia"/>
        </w:rPr>
        <w:t>Flannel</w:t>
      </w:r>
      <w:r>
        <w:rPr>
          <w:rFonts w:hint="eastAsia"/>
        </w:rPr>
        <w:t>网络</w:t>
      </w:r>
      <w:bookmarkEnd w:id="78"/>
      <w:bookmarkEnd w:id="79"/>
    </w:p>
    <w:p w:rsidR="00077F2E" w:rsidRPr="0006086E" w:rsidRDefault="00077F2E" w:rsidP="00077F2E">
      <w:pPr>
        <w:pStyle w:val="2"/>
        <w:spacing w:before="163" w:after="163"/>
      </w:pPr>
      <w:bookmarkStart w:id="80" w:name="_Toc518083469"/>
      <w:bookmarkStart w:id="81" w:name="_Toc518566096"/>
      <w:r w:rsidRPr="005A07C6">
        <w:t>生成</w:t>
      </w:r>
      <w:r>
        <w:t>flannel</w:t>
      </w:r>
      <w:r w:rsidRPr="005A07C6">
        <w:t>证书</w:t>
      </w:r>
      <w:bookmarkEnd w:id="80"/>
      <w:bookmarkEnd w:id="81"/>
    </w:p>
    <w:p w:rsidR="00077F2E" w:rsidRPr="005A07C6" w:rsidRDefault="00077F2E" w:rsidP="00077F2E">
      <w:r>
        <w:tab/>
      </w:r>
      <w:r w:rsidRPr="005A07C6">
        <w:t>1.</w:t>
      </w:r>
      <w:r w:rsidRPr="005A07C6">
        <w:t>为</w:t>
      </w:r>
      <w:r w:rsidRPr="005A07C6">
        <w:t>Flannel</w:t>
      </w:r>
      <w:r w:rsidRPr="005A07C6">
        <w:t>生成证书</w:t>
      </w:r>
      <w:r>
        <w:t>，在</w:t>
      </w:r>
      <w:r>
        <w:t>master</w:t>
      </w:r>
      <w:r>
        <w:t>节点操作</w:t>
      </w:r>
    </w:p>
    <w:p w:rsidR="00077F2E" w:rsidRPr="006E66DF" w:rsidRDefault="00050004" w:rsidP="00CD4260">
      <w:pPr>
        <w:pStyle w:val="3-"/>
        <w:tabs>
          <w:tab w:val="left" w:pos="1985"/>
        </w:tabs>
        <w:rPr>
          <w:rStyle w:val="HTML0"/>
          <w:rFonts w:ascii="Courier New" w:eastAsia="微软雅黑" w:hAnsi="Courier New" w:cs="Courier New"/>
          <w:sz w:val="21"/>
          <w:szCs w:val="21"/>
        </w:rPr>
      </w:pPr>
      <w:r>
        <w:rPr>
          <w:rStyle w:val="HTML0"/>
          <w:rFonts w:ascii="Courier New" w:eastAsia="微软雅黑" w:hAnsi="Courier New" w:cs="Courier New"/>
          <w:sz w:val="21"/>
          <w:szCs w:val="21"/>
        </w:rPr>
        <w:t>[root@master-</w:t>
      </w:r>
      <w:r w:rsidR="00077F2E" w:rsidRPr="006E66DF">
        <w:rPr>
          <w:rStyle w:val="HTML0"/>
          <w:rFonts w:ascii="Courier New" w:eastAsia="微软雅黑" w:hAnsi="Courier New" w:cs="Courier New"/>
          <w:sz w:val="21"/>
          <w:szCs w:val="21"/>
        </w:rPr>
        <w:t>1 ~]# cd /usr/local/src/ssl/</w:t>
      </w:r>
    </w:p>
    <w:p w:rsidR="00077F2E" w:rsidRPr="00313661" w:rsidRDefault="00050004" w:rsidP="00077F2E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>
        <w:rPr>
          <w:rStyle w:val="HTML0"/>
          <w:rFonts w:ascii="Courier New" w:eastAsia="微软雅黑" w:hAnsi="Courier New" w:cs="Courier New"/>
          <w:sz w:val="21"/>
          <w:szCs w:val="21"/>
        </w:rPr>
        <w:t>[root@master-</w:t>
      </w:r>
      <w:r w:rsidR="00077F2E" w:rsidRPr="006E66DF">
        <w:rPr>
          <w:rStyle w:val="HTML0"/>
          <w:rFonts w:ascii="Courier New" w:eastAsia="微软雅黑" w:hAnsi="Courier New" w:cs="Courier New"/>
          <w:sz w:val="21"/>
          <w:szCs w:val="21"/>
        </w:rPr>
        <w:t>1 ssl]#</w:t>
      </w:r>
      <w:r w:rsidR="00077F2E">
        <w:rPr>
          <w:rStyle w:val="HTML0"/>
          <w:rFonts w:ascii="Courier New" w:eastAsia="微软雅黑" w:hAnsi="Courier New" w:cs="Courier New" w:hint="eastAsia"/>
          <w:sz w:val="21"/>
          <w:szCs w:val="21"/>
        </w:rPr>
        <w:t xml:space="preserve"> tee</w:t>
      </w:r>
      <w:r w:rsidR="00077F2E">
        <w:rPr>
          <w:rStyle w:val="HTML0"/>
          <w:rFonts w:ascii="Courier New" w:eastAsia="微软雅黑" w:hAnsi="Courier New" w:cs="Courier New"/>
          <w:sz w:val="21"/>
          <w:szCs w:val="21"/>
        </w:rPr>
        <w:t xml:space="preserve"> &gt;</w:t>
      </w:r>
      <w:r w:rsidR="00077F2E" w:rsidRPr="00313661">
        <w:rPr>
          <w:rStyle w:val="HTML0"/>
          <w:rFonts w:ascii="Courier New" w:eastAsia="微软雅黑" w:hAnsi="Courier New" w:cs="Courier New"/>
          <w:sz w:val="21"/>
          <w:szCs w:val="21"/>
        </w:rPr>
        <w:t xml:space="preserve"> flanneld-csr.json</w:t>
      </w:r>
      <w:r w:rsidR="00077F2E">
        <w:rPr>
          <w:rStyle w:val="HTML0"/>
          <w:rFonts w:ascii="Courier New" w:eastAsia="微软雅黑" w:hAnsi="Courier New" w:cs="Courier New"/>
          <w:sz w:val="21"/>
          <w:szCs w:val="21"/>
        </w:rPr>
        <w:t xml:space="preserve"> &lt;&lt;-'EOF'</w:t>
      </w:r>
    </w:p>
    <w:p w:rsidR="00077F2E" w:rsidRPr="00313661" w:rsidRDefault="00077F2E" w:rsidP="00077F2E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13661">
        <w:rPr>
          <w:rStyle w:val="HTML0"/>
          <w:rFonts w:ascii="Courier New" w:eastAsia="微软雅黑" w:hAnsi="Courier New" w:cs="Courier New"/>
          <w:sz w:val="21"/>
          <w:szCs w:val="21"/>
        </w:rPr>
        <w:t>{</w:t>
      </w:r>
    </w:p>
    <w:p w:rsidR="00077F2E" w:rsidRPr="00313661" w:rsidRDefault="00077F2E" w:rsidP="00077F2E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13661">
        <w:rPr>
          <w:rStyle w:val="HTML0"/>
          <w:rFonts w:ascii="Courier New" w:eastAsia="微软雅黑" w:hAnsi="Courier New" w:cs="Courier New"/>
          <w:sz w:val="21"/>
          <w:szCs w:val="21"/>
        </w:rPr>
        <w:t xml:space="preserve">  "CN": "flanneld",</w:t>
      </w:r>
    </w:p>
    <w:p w:rsidR="00077F2E" w:rsidRPr="00313661" w:rsidRDefault="00077F2E" w:rsidP="00077F2E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13661">
        <w:rPr>
          <w:rStyle w:val="HTML0"/>
          <w:rFonts w:ascii="Courier New" w:eastAsia="微软雅黑" w:hAnsi="Courier New" w:cs="Courier New"/>
          <w:sz w:val="21"/>
          <w:szCs w:val="21"/>
        </w:rPr>
        <w:t xml:space="preserve">  "hosts": [],</w:t>
      </w:r>
    </w:p>
    <w:p w:rsidR="00077F2E" w:rsidRPr="00313661" w:rsidRDefault="00077F2E" w:rsidP="00077F2E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13661">
        <w:rPr>
          <w:rStyle w:val="HTML0"/>
          <w:rFonts w:ascii="Courier New" w:eastAsia="微软雅黑" w:hAnsi="Courier New" w:cs="Courier New"/>
          <w:sz w:val="21"/>
          <w:szCs w:val="21"/>
        </w:rPr>
        <w:t xml:space="preserve">  "key": {</w:t>
      </w:r>
    </w:p>
    <w:p w:rsidR="00077F2E" w:rsidRPr="00313661" w:rsidRDefault="00077F2E" w:rsidP="00077F2E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13661">
        <w:rPr>
          <w:rStyle w:val="HTML0"/>
          <w:rFonts w:ascii="Courier New" w:eastAsia="微软雅黑" w:hAnsi="Courier New" w:cs="Courier New"/>
          <w:sz w:val="21"/>
          <w:szCs w:val="21"/>
        </w:rPr>
        <w:t xml:space="preserve">    "algo": "rsa",</w:t>
      </w:r>
    </w:p>
    <w:p w:rsidR="00077F2E" w:rsidRPr="00313661" w:rsidRDefault="00077F2E" w:rsidP="00077F2E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13661">
        <w:rPr>
          <w:rStyle w:val="HTML0"/>
          <w:rFonts w:ascii="Courier New" w:eastAsia="微软雅黑" w:hAnsi="Courier New" w:cs="Courier New"/>
          <w:sz w:val="21"/>
          <w:szCs w:val="21"/>
        </w:rPr>
        <w:t xml:space="preserve">    "size": 2048</w:t>
      </w:r>
    </w:p>
    <w:p w:rsidR="00077F2E" w:rsidRPr="00313661" w:rsidRDefault="00077F2E" w:rsidP="00077F2E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13661">
        <w:rPr>
          <w:rStyle w:val="HTML0"/>
          <w:rFonts w:ascii="Courier New" w:eastAsia="微软雅黑" w:hAnsi="Courier New" w:cs="Courier New"/>
          <w:sz w:val="21"/>
          <w:szCs w:val="21"/>
        </w:rPr>
        <w:t xml:space="preserve">  },</w:t>
      </w:r>
    </w:p>
    <w:p w:rsidR="00077F2E" w:rsidRPr="00313661" w:rsidRDefault="00077F2E" w:rsidP="00077F2E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13661">
        <w:rPr>
          <w:rStyle w:val="HTML0"/>
          <w:rFonts w:ascii="Courier New" w:eastAsia="微软雅黑" w:hAnsi="Courier New" w:cs="Courier New"/>
          <w:sz w:val="21"/>
          <w:szCs w:val="21"/>
        </w:rPr>
        <w:t xml:space="preserve">  "names": [</w:t>
      </w:r>
    </w:p>
    <w:p w:rsidR="00077F2E" w:rsidRPr="00313661" w:rsidRDefault="00077F2E" w:rsidP="00077F2E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13661">
        <w:rPr>
          <w:rStyle w:val="HTML0"/>
          <w:rFonts w:ascii="Courier New" w:eastAsia="微软雅黑" w:hAnsi="Courier New" w:cs="Courier New"/>
          <w:sz w:val="21"/>
          <w:szCs w:val="21"/>
        </w:rPr>
        <w:t xml:space="preserve">    {</w:t>
      </w:r>
    </w:p>
    <w:p w:rsidR="00077F2E" w:rsidRPr="00313661" w:rsidRDefault="00077F2E" w:rsidP="00077F2E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13661">
        <w:rPr>
          <w:rStyle w:val="HTML0"/>
          <w:rFonts w:ascii="Courier New" w:eastAsia="微软雅黑" w:hAnsi="Courier New" w:cs="Courier New"/>
          <w:sz w:val="21"/>
          <w:szCs w:val="21"/>
        </w:rPr>
        <w:t xml:space="preserve">      "C": "CN",</w:t>
      </w:r>
    </w:p>
    <w:p w:rsidR="00077F2E" w:rsidRPr="00313661" w:rsidRDefault="00077F2E" w:rsidP="00077F2E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13661">
        <w:rPr>
          <w:rStyle w:val="HTML0"/>
          <w:rFonts w:ascii="Courier New" w:eastAsia="微软雅黑" w:hAnsi="Courier New" w:cs="Courier New"/>
          <w:sz w:val="21"/>
          <w:szCs w:val="21"/>
        </w:rPr>
        <w:t xml:space="preserve">      "ST": "BeiJing",</w:t>
      </w:r>
    </w:p>
    <w:p w:rsidR="00077F2E" w:rsidRPr="00313661" w:rsidRDefault="00077F2E" w:rsidP="00077F2E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13661">
        <w:rPr>
          <w:rStyle w:val="HTML0"/>
          <w:rFonts w:ascii="Courier New" w:eastAsia="微软雅黑" w:hAnsi="Courier New" w:cs="Courier New"/>
          <w:sz w:val="21"/>
          <w:szCs w:val="21"/>
        </w:rPr>
        <w:t xml:space="preserve">      "L": "BeiJing",</w:t>
      </w:r>
    </w:p>
    <w:p w:rsidR="00077F2E" w:rsidRPr="00313661" w:rsidRDefault="00077F2E" w:rsidP="00077F2E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13661">
        <w:rPr>
          <w:rStyle w:val="HTML0"/>
          <w:rFonts w:ascii="Courier New" w:eastAsia="微软雅黑" w:hAnsi="Courier New" w:cs="Courier New"/>
          <w:sz w:val="21"/>
          <w:szCs w:val="21"/>
        </w:rPr>
        <w:t xml:space="preserve">      "O": "k8s",</w:t>
      </w:r>
    </w:p>
    <w:p w:rsidR="00077F2E" w:rsidRPr="00313661" w:rsidRDefault="00077F2E" w:rsidP="00077F2E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13661">
        <w:rPr>
          <w:rStyle w:val="HTML0"/>
          <w:rFonts w:ascii="Courier New" w:eastAsia="微软雅黑" w:hAnsi="Courier New" w:cs="Courier New"/>
          <w:sz w:val="21"/>
          <w:szCs w:val="21"/>
        </w:rPr>
        <w:t xml:space="preserve">      "OU": "System"</w:t>
      </w:r>
    </w:p>
    <w:p w:rsidR="00077F2E" w:rsidRPr="00313661" w:rsidRDefault="00077F2E" w:rsidP="00077F2E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13661">
        <w:rPr>
          <w:rStyle w:val="HTML0"/>
          <w:rFonts w:ascii="Courier New" w:eastAsia="微软雅黑" w:hAnsi="Courier New" w:cs="Courier New"/>
          <w:sz w:val="21"/>
          <w:szCs w:val="21"/>
        </w:rPr>
        <w:t xml:space="preserve">    }</w:t>
      </w:r>
    </w:p>
    <w:p w:rsidR="00077F2E" w:rsidRPr="00313661" w:rsidRDefault="00077F2E" w:rsidP="00077F2E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13661">
        <w:rPr>
          <w:rStyle w:val="HTML0"/>
          <w:rFonts w:ascii="Courier New" w:eastAsia="微软雅黑" w:hAnsi="Courier New" w:cs="Courier New"/>
          <w:sz w:val="21"/>
          <w:szCs w:val="21"/>
        </w:rPr>
        <w:t xml:space="preserve">  ]</w:t>
      </w:r>
    </w:p>
    <w:p w:rsidR="00077F2E" w:rsidRDefault="00077F2E" w:rsidP="00077F2E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13661">
        <w:rPr>
          <w:rStyle w:val="HTML0"/>
          <w:rFonts w:ascii="Courier New" w:eastAsia="微软雅黑" w:hAnsi="Courier New" w:cs="Courier New"/>
          <w:sz w:val="21"/>
          <w:szCs w:val="21"/>
        </w:rPr>
        <w:t>}</w:t>
      </w:r>
    </w:p>
    <w:p w:rsidR="00077F2E" w:rsidRPr="00313661" w:rsidRDefault="00077F2E" w:rsidP="00077F2E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>
        <w:rPr>
          <w:rStyle w:val="HTML0"/>
          <w:rFonts w:ascii="Courier New" w:eastAsia="微软雅黑" w:hAnsi="Courier New" w:cs="Courier New"/>
          <w:sz w:val="21"/>
          <w:szCs w:val="21"/>
        </w:rPr>
        <w:t>EOF</w:t>
      </w:r>
    </w:p>
    <w:p w:rsidR="00077F2E" w:rsidRPr="005A07C6" w:rsidRDefault="00077F2E" w:rsidP="00077F2E">
      <w:r>
        <w:tab/>
      </w:r>
      <w:r w:rsidRPr="005A07C6">
        <w:t>2.</w:t>
      </w:r>
      <w:r w:rsidRPr="005A07C6">
        <w:t>生成证书</w:t>
      </w:r>
    </w:p>
    <w:p w:rsidR="00077F2E" w:rsidRPr="00313661" w:rsidRDefault="00E02683" w:rsidP="00077F2E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>
        <w:rPr>
          <w:rStyle w:val="HTML0"/>
          <w:rFonts w:ascii="Courier New" w:eastAsia="微软雅黑" w:hAnsi="Courier New" w:cs="Courier New"/>
          <w:sz w:val="21"/>
          <w:szCs w:val="21"/>
        </w:rPr>
        <w:t>[root@master-</w:t>
      </w:r>
      <w:r w:rsidR="00077F2E" w:rsidRPr="006E66DF">
        <w:rPr>
          <w:rStyle w:val="HTML0"/>
          <w:rFonts w:ascii="Courier New" w:eastAsia="微软雅黑" w:hAnsi="Courier New" w:cs="Courier New"/>
          <w:sz w:val="21"/>
          <w:szCs w:val="21"/>
        </w:rPr>
        <w:t>1 ssl]#</w:t>
      </w:r>
      <w:r w:rsidR="00077F2E" w:rsidRPr="00313661">
        <w:rPr>
          <w:rStyle w:val="HTML0"/>
          <w:rFonts w:ascii="Courier New" w:eastAsia="微软雅黑" w:hAnsi="Courier New" w:cs="Courier New"/>
          <w:sz w:val="21"/>
          <w:szCs w:val="21"/>
        </w:rPr>
        <w:t xml:space="preserve"> cfssl gencert -ca=/opt/kubernetes/ssl/ca.pem \</w:t>
      </w:r>
    </w:p>
    <w:p w:rsidR="00077F2E" w:rsidRPr="00313661" w:rsidRDefault="00077F2E" w:rsidP="00077F2E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13661">
        <w:rPr>
          <w:rStyle w:val="HTML0"/>
          <w:rFonts w:ascii="Courier New" w:eastAsia="微软雅黑" w:hAnsi="Courier New" w:cs="Courier New"/>
          <w:sz w:val="21"/>
          <w:szCs w:val="21"/>
        </w:rPr>
        <w:t>-ca-key=/opt/kubernetes/ssl/ca-key.pem \</w:t>
      </w:r>
    </w:p>
    <w:p w:rsidR="00077F2E" w:rsidRPr="00313661" w:rsidRDefault="00077F2E" w:rsidP="00077F2E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13661">
        <w:rPr>
          <w:rStyle w:val="HTML0"/>
          <w:rFonts w:ascii="Courier New" w:eastAsia="微软雅黑" w:hAnsi="Courier New" w:cs="Courier New"/>
          <w:sz w:val="21"/>
          <w:szCs w:val="21"/>
        </w:rPr>
        <w:t>-config=/opt/kubernetes/ssl/ca-config.json \</w:t>
      </w:r>
    </w:p>
    <w:p w:rsidR="00077F2E" w:rsidRPr="00313661" w:rsidRDefault="00077F2E" w:rsidP="00077F2E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313661">
        <w:rPr>
          <w:rStyle w:val="HTML0"/>
          <w:rFonts w:ascii="Courier New" w:eastAsia="微软雅黑" w:hAnsi="Courier New" w:cs="Courier New"/>
          <w:sz w:val="21"/>
          <w:szCs w:val="21"/>
        </w:rPr>
        <w:t>-profile=kubernetes flanneld-csr.json | cfssljson -bare flanneld</w:t>
      </w:r>
    </w:p>
    <w:p w:rsidR="00077F2E" w:rsidRDefault="00077F2E" w:rsidP="00077F2E">
      <w:r>
        <w:tab/>
      </w:r>
      <w:r w:rsidRPr="005A07C6">
        <w:t>3.</w:t>
      </w:r>
      <w:r w:rsidRPr="005A07C6">
        <w:t>分发证书</w:t>
      </w:r>
    </w:p>
    <w:p w:rsidR="008E1893" w:rsidRDefault="008E1893" w:rsidP="008E1893">
      <w:pPr>
        <w:pStyle w:val="3-"/>
      </w:pPr>
      <w:r>
        <w:t xml:space="preserve">for NODE in </w:t>
      </w:r>
      <w:r w:rsidR="00FD3AE5">
        <w:t xml:space="preserve">master-1 master-2 master-3 </w:t>
      </w:r>
      <w:r>
        <w:t>node-1 node-2 node-3; do</w:t>
      </w:r>
    </w:p>
    <w:p w:rsidR="008E1893" w:rsidRDefault="008E1893" w:rsidP="008E1893">
      <w:pPr>
        <w:pStyle w:val="3-"/>
      </w:pPr>
      <w:r>
        <w:t xml:space="preserve">  echo "------ $NODE ------"</w:t>
      </w:r>
    </w:p>
    <w:p w:rsidR="008E1893" w:rsidRDefault="008E1893" w:rsidP="008E1893">
      <w:pPr>
        <w:pStyle w:val="3-"/>
      </w:pPr>
      <w:r>
        <w:t xml:space="preserve">  for FILE in </w:t>
      </w:r>
      <w:r w:rsidRPr="008E1893">
        <w:t>flanneld-key.pem</w:t>
      </w:r>
      <w:r>
        <w:t xml:space="preserve"> </w:t>
      </w:r>
      <w:r w:rsidRPr="008E1893">
        <w:t>flanneld.pem</w:t>
      </w:r>
      <w:r>
        <w:t>; do</w:t>
      </w:r>
    </w:p>
    <w:p w:rsidR="008E1893" w:rsidRDefault="008E1893" w:rsidP="008E1893">
      <w:pPr>
        <w:pStyle w:val="3-"/>
      </w:pPr>
      <w:r>
        <w:t xml:space="preserve">    scp </w:t>
      </w:r>
      <w:r w:rsidRPr="00F50740">
        <w:rPr>
          <w:rStyle w:val="HTML0"/>
          <w:rFonts w:ascii="Courier New" w:eastAsia="微软雅黑" w:hAnsi="Courier New" w:cs="Courier New"/>
          <w:sz w:val="21"/>
          <w:szCs w:val="21"/>
        </w:rPr>
        <w:t>/usr/local/src/ssl</w:t>
      </w:r>
      <w:r w:rsidRPr="00DA567D">
        <w:rPr>
          <w:rStyle w:val="HTML0"/>
          <w:rFonts w:ascii="Courier New" w:eastAsia="微软雅黑" w:hAnsi="Courier New" w:cs="Courier New"/>
          <w:sz w:val="21"/>
          <w:szCs w:val="21"/>
        </w:rPr>
        <w:t>/</w:t>
      </w:r>
      <w:r>
        <w:rPr>
          <w:rStyle w:val="HTML0"/>
          <w:rFonts w:ascii="Courier New" w:eastAsia="微软雅黑" w:hAnsi="Courier New" w:cs="Courier New"/>
          <w:sz w:val="21"/>
          <w:szCs w:val="21"/>
        </w:rPr>
        <w:t xml:space="preserve">$FILE </w:t>
      </w:r>
      <w:r>
        <w:t>$NODE:</w:t>
      </w:r>
      <w:r w:rsidRPr="00562E5F">
        <w:t>/opt/kubernetes/</w:t>
      </w:r>
      <w:r>
        <w:t>ssl</w:t>
      </w:r>
      <w:r w:rsidRPr="00562E5F">
        <w:t>/</w:t>
      </w:r>
    </w:p>
    <w:p w:rsidR="008E1893" w:rsidRDefault="008E1893" w:rsidP="008E1893">
      <w:pPr>
        <w:pStyle w:val="3-"/>
      </w:pPr>
      <w:r>
        <w:t xml:space="preserve">  done</w:t>
      </w:r>
    </w:p>
    <w:p w:rsidR="008E1893" w:rsidRPr="00364F8A" w:rsidRDefault="008E1893" w:rsidP="008E1893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>
        <w:t>done</w:t>
      </w:r>
    </w:p>
    <w:p w:rsidR="00077F2E" w:rsidRPr="009B6F94" w:rsidRDefault="00077F2E" w:rsidP="00077F2E"/>
    <w:p w:rsidR="00077F2E" w:rsidRDefault="00077F2E" w:rsidP="00077F2E">
      <w:pPr>
        <w:pStyle w:val="2"/>
        <w:spacing w:before="163" w:after="163"/>
      </w:pPr>
      <w:bookmarkStart w:id="82" w:name="_Toc518083470"/>
      <w:bookmarkStart w:id="83" w:name="_Toc518566097"/>
      <w:r>
        <w:t>准备软件包</w:t>
      </w:r>
      <w:bookmarkEnd w:id="82"/>
      <w:bookmarkEnd w:id="83"/>
    </w:p>
    <w:p w:rsidR="009D2ED2" w:rsidRPr="00313661" w:rsidRDefault="009D2ED2" w:rsidP="009D2ED2">
      <w:r>
        <w:tab/>
      </w:r>
      <w:r w:rsidR="0021089E">
        <w:t>1.</w:t>
      </w:r>
      <w:r w:rsidRPr="00313661">
        <w:t>复制对应脚本到</w:t>
      </w:r>
      <w:r w:rsidRPr="00313661">
        <w:t>/opt/kubernetes/bin</w:t>
      </w:r>
      <w:r>
        <w:t>目录下</w:t>
      </w:r>
      <w:r>
        <w:t>,master</w:t>
      </w:r>
      <w:r>
        <w:t>操作</w:t>
      </w:r>
    </w:p>
    <w:p w:rsidR="009D2ED2" w:rsidRDefault="009D2ED2" w:rsidP="009D2ED2">
      <w:pPr>
        <w:pStyle w:val="3-"/>
      </w:pPr>
      <w:r>
        <w:t>[root@</w:t>
      </w:r>
      <w:r w:rsidRPr="006E5F0A">
        <w:t>master-1</w:t>
      </w:r>
      <w:r w:rsidRPr="00313661">
        <w:t xml:space="preserve"> ~]# cd /usr/local/src/kubernetes</w:t>
      </w:r>
      <w:r w:rsidR="00A77786">
        <w:rPr>
          <w:rFonts w:hint="eastAsia"/>
        </w:rPr>
        <w:t xml:space="preserve"> &amp;&amp;</w:t>
      </w:r>
      <w:r w:rsidR="00A77786">
        <w:t xml:space="preserve"> </w:t>
      </w:r>
      <w:r w:rsidRPr="006E5F0A">
        <w:t>tar xf kubernetes-src.tar.gz</w:t>
      </w:r>
    </w:p>
    <w:p w:rsidR="009D2ED2" w:rsidRDefault="009D2ED2" w:rsidP="009D2ED2">
      <w:pPr>
        <w:pStyle w:val="3-"/>
      </w:pPr>
    </w:p>
    <w:p w:rsidR="009D2ED2" w:rsidRDefault="009D2ED2" w:rsidP="009D2ED2">
      <w:pPr>
        <w:pStyle w:val="3-"/>
      </w:pPr>
      <w:r>
        <w:t>for NODE in node-1 node-2 node-3; do</w:t>
      </w:r>
    </w:p>
    <w:p w:rsidR="009D2ED2" w:rsidRDefault="009D2ED2" w:rsidP="009D2ED2">
      <w:pPr>
        <w:pStyle w:val="3-"/>
      </w:pPr>
      <w:r>
        <w:t xml:space="preserve">  echo "------ $NODE ------"</w:t>
      </w:r>
    </w:p>
    <w:p w:rsidR="009D2ED2" w:rsidRDefault="009D2ED2" w:rsidP="009D2ED2">
      <w:pPr>
        <w:pStyle w:val="3-"/>
      </w:pPr>
      <w:r>
        <w:t xml:space="preserve">  scp </w:t>
      </w:r>
      <w:r w:rsidRPr="009D2ED2">
        <w:rPr>
          <w:rStyle w:val="HTML0"/>
          <w:rFonts w:ascii="Courier New" w:eastAsia="微软雅黑" w:hAnsi="Courier New" w:cs="Courier New"/>
          <w:sz w:val="21"/>
          <w:szCs w:val="21"/>
        </w:rPr>
        <w:t>/usr/local/src/kubernetes/cluster/centos/node/bin</w:t>
      </w:r>
      <w:r>
        <w:rPr>
          <w:rStyle w:val="HTML0"/>
          <w:rFonts w:ascii="Courier New" w:eastAsia="微软雅黑" w:hAnsi="Courier New" w:cs="Courier New"/>
          <w:sz w:val="21"/>
          <w:szCs w:val="21"/>
        </w:rPr>
        <w:t>/</w:t>
      </w:r>
      <w:r w:rsidRPr="00D37015">
        <w:rPr>
          <w:rStyle w:val="HTML0"/>
          <w:rFonts w:ascii="Courier New" w:eastAsia="微软雅黑" w:hAnsi="Courier New" w:cs="Courier New"/>
          <w:sz w:val="21"/>
          <w:szCs w:val="21"/>
        </w:rPr>
        <w:t>remove-docker0.sh</w:t>
      </w:r>
      <w:r>
        <w:rPr>
          <w:rStyle w:val="HTML0"/>
          <w:rFonts w:ascii="Courier New" w:eastAsia="微软雅黑" w:hAnsi="Courier New" w:cs="Courier New"/>
          <w:sz w:val="21"/>
          <w:szCs w:val="21"/>
        </w:rPr>
        <w:t xml:space="preserve"> </w:t>
      </w:r>
      <w:r>
        <w:t>$NODE:</w:t>
      </w:r>
      <w:r w:rsidRPr="00562E5F">
        <w:t>/opt/kubernetes/</w:t>
      </w:r>
      <w:r>
        <w:t>bin</w:t>
      </w:r>
      <w:r w:rsidRPr="00562E5F">
        <w:t>/</w:t>
      </w:r>
    </w:p>
    <w:p w:rsidR="009D2ED2" w:rsidRPr="009D2ED2" w:rsidRDefault="009D2ED2" w:rsidP="0021089E">
      <w:pPr>
        <w:pStyle w:val="3-"/>
      </w:pPr>
      <w:r>
        <w:t>done</w:t>
      </w:r>
    </w:p>
    <w:p w:rsidR="00077F2E" w:rsidRPr="005A07C6" w:rsidRDefault="00077F2E" w:rsidP="00077F2E">
      <w:r>
        <w:tab/>
      </w:r>
      <w:r w:rsidR="0021089E">
        <w:t>2</w:t>
      </w:r>
      <w:r w:rsidRPr="005A07C6">
        <w:t>.</w:t>
      </w:r>
      <w:r w:rsidRPr="005A07C6">
        <w:t>下载</w:t>
      </w:r>
      <w:r>
        <w:rPr>
          <w:rFonts w:hint="eastAsia"/>
        </w:rPr>
        <w:t>或上传</w:t>
      </w:r>
      <w:r w:rsidRPr="005A07C6">
        <w:t>Flannel</w:t>
      </w:r>
      <w:r w:rsidRPr="005A07C6">
        <w:t>软件包</w:t>
      </w:r>
    </w:p>
    <w:p w:rsidR="00077F2E" w:rsidRDefault="00167B2C" w:rsidP="00077F2E">
      <w:pPr>
        <w:pStyle w:val="3-"/>
      </w:pPr>
      <w:r>
        <w:t>[root@node-</w:t>
      </w:r>
      <w:r w:rsidR="00077F2E">
        <w:t>1 ~]# cd /usr/local/src/</w:t>
      </w:r>
    </w:p>
    <w:p w:rsidR="00077F2E" w:rsidRPr="00313661" w:rsidRDefault="00167B2C" w:rsidP="00077F2E">
      <w:pPr>
        <w:pStyle w:val="3-"/>
      </w:pPr>
      <w:r>
        <w:t>[root@node-</w:t>
      </w:r>
      <w:r w:rsidR="00077F2E">
        <w:t>1 src]# wget</w:t>
      </w:r>
      <w:r w:rsidR="00077F2E" w:rsidRPr="00313661">
        <w:t xml:space="preserve"> https://github.com/coreos/flannel/releases/download/v0.10.0/flannel-v0.10.0-linux-amd64.tar.gz</w:t>
      </w:r>
    </w:p>
    <w:p w:rsidR="00077F2E" w:rsidRDefault="00167B2C" w:rsidP="00077F2E">
      <w:pPr>
        <w:pStyle w:val="3-"/>
      </w:pPr>
      <w:r>
        <w:t>[root@node-</w:t>
      </w:r>
      <w:r w:rsidR="00077F2E">
        <w:t>1</w:t>
      </w:r>
      <w:r w:rsidR="00077F2E" w:rsidRPr="00313661">
        <w:t xml:space="preserve"> src]# tar zxf flannel-v0.10.0-linux-amd64.tar.gz</w:t>
      </w:r>
      <w:r w:rsidR="00077F2E">
        <w:t xml:space="preserve"> &amp;&amp; cd </w:t>
      </w:r>
      <w:r w:rsidR="00077F2E" w:rsidRPr="00313661">
        <w:t>flannel-v0.10.0-linux-amd64</w:t>
      </w:r>
    </w:p>
    <w:p w:rsidR="00077F2E" w:rsidRPr="00313661" w:rsidRDefault="00167B2C" w:rsidP="00077F2E">
      <w:pPr>
        <w:pStyle w:val="3-"/>
      </w:pPr>
      <w:r>
        <w:t>[root@node-</w:t>
      </w:r>
      <w:r w:rsidR="00077F2E">
        <w:t>1</w:t>
      </w:r>
      <w:r w:rsidR="00077F2E" w:rsidRPr="00313661">
        <w:t xml:space="preserve"> flannel-v0.10.0-linux-amd64]#</w:t>
      </w:r>
      <w:r w:rsidR="00077F2E">
        <w:t xml:space="preserve"> chmod +x *</w:t>
      </w:r>
    </w:p>
    <w:p w:rsidR="00077F2E" w:rsidRDefault="00077F2E" w:rsidP="00077F2E">
      <w:r>
        <w:tab/>
      </w:r>
      <w:r w:rsidR="0021089E">
        <w:t>3</w:t>
      </w:r>
      <w:r>
        <w:t>.</w:t>
      </w:r>
      <w:r w:rsidRPr="00313661">
        <w:t>复制到</w:t>
      </w:r>
      <w:r>
        <w:t>node</w:t>
      </w:r>
      <w:r w:rsidRPr="00313661">
        <w:t>节点</w:t>
      </w:r>
    </w:p>
    <w:p w:rsidR="00167B2C" w:rsidRDefault="00167B2C" w:rsidP="00167B2C">
      <w:pPr>
        <w:pStyle w:val="3-"/>
      </w:pPr>
      <w:r>
        <w:t>for NODE in node-1 node-2 node-3; do</w:t>
      </w:r>
    </w:p>
    <w:p w:rsidR="00167B2C" w:rsidRDefault="00167B2C" w:rsidP="00167B2C">
      <w:pPr>
        <w:pStyle w:val="3-"/>
      </w:pPr>
      <w:r>
        <w:t xml:space="preserve">  echo "------ $NODE ------"</w:t>
      </w:r>
    </w:p>
    <w:p w:rsidR="007B1EC3" w:rsidRDefault="007B1EC3" w:rsidP="00167B2C">
      <w:pPr>
        <w:pStyle w:val="3-"/>
      </w:pPr>
      <w:r>
        <w:t xml:space="preserve">  for FILE in </w:t>
      </w:r>
      <w:r w:rsidRPr="00313661">
        <w:t>flanneld mk-dock</w:t>
      </w:r>
      <w:r>
        <w:t>er-opts.sh; do</w:t>
      </w:r>
    </w:p>
    <w:p w:rsidR="00167B2C" w:rsidRDefault="00167B2C" w:rsidP="00167B2C">
      <w:pPr>
        <w:pStyle w:val="3-"/>
      </w:pPr>
      <w:r>
        <w:t xml:space="preserve">  </w:t>
      </w:r>
      <w:r w:rsidR="007B1EC3">
        <w:t xml:space="preserve">  </w:t>
      </w:r>
      <w:r>
        <w:t xml:space="preserve">scp </w:t>
      </w:r>
      <w:r w:rsidRPr="00D37015">
        <w:rPr>
          <w:rStyle w:val="HTML0"/>
          <w:rFonts w:ascii="Courier New" w:eastAsia="微软雅黑" w:hAnsi="Courier New" w:cs="Courier New"/>
          <w:sz w:val="21"/>
          <w:szCs w:val="21"/>
        </w:rPr>
        <w:t>/usr/local/src/</w:t>
      </w:r>
      <w:r w:rsidR="007B1EC3">
        <w:rPr>
          <w:rStyle w:val="HTML0"/>
          <w:rFonts w:ascii="Courier New" w:eastAsia="微软雅黑" w:hAnsi="Courier New" w:cs="Courier New"/>
          <w:sz w:val="21"/>
          <w:szCs w:val="21"/>
        </w:rPr>
        <w:t>$FILE</w:t>
      </w:r>
      <w:r>
        <w:rPr>
          <w:rStyle w:val="HTML0"/>
          <w:rFonts w:ascii="Courier New" w:eastAsia="微软雅黑" w:hAnsi="Courier New" w:cs="Courier New"/>
          <w:sz w:val="21"/>
          <w:szCs w:val="21"/>
        </w:rPr>
        <w:t xml:space="preserve"> </w:t>
      </w:r>
      <w:r>
        <w:t>$NODE:</w:t>
      </w:r>
      <w:r w:rsidRPr="00562E5F">
        <w:t>/opt/kubernetes/</w:t>
      </w:r>
      <w:r>
        <w:t>bin</w:t>
      </w:r>
      <w:r w:rsidRPr="00562E5F">
        <w:t>/</w:t>
      </w:r>
    </w:p>
    <w:p w:rsidR="007B1EC3" w:rsidRDefault="007B1EC3" w:rsidP="00167B2C">
      <w:pPr>
        <w:pStyle w:val="3-"/>
      </w:pPr>
      <w:r>
        <w:t xml:space="preserve">  done</w:t>
      </w:r>
    </w:p>
    <w:p w:rsidR="00167B2C" w:rsidRDefault="00167B2C" w:rsidP="00757AC1">
      <w:pPr>
        <w:pStyle w:val="3-"/>
      </w:pPr>
      <w:r>
        <w:t>done</w:t>
      </w:r>
    </w:p>
    <w:p w:rsidR="00077F2E" w:rsidRDefault="003F62C0" w:rsidP="00077F2E">
      <w:pPr>
        <w:pStyle w:val="2"/>
        <w:spacing w:before="163" w:after="163"/>
      </w:pPr>
      <w:bookmarkStart w:id="84" w:name="_Toc518083471"/>
      <w:bookmarkStart w:id="85" w:name="_Toc518566098"/>
      <w:r>
        <w:t>部署</w:t>
      </w:r>
      <w:r w:rsidR="00077F2E" w:rsidRPr="002212B5">
        <w:t>Flannel</w:t>
      </w:r>
      <w:bookmarkEnd w:id="84"/>
      <w:bookmarkEnd w:id="85"/>
    </w:p>
    <w:p w:rsidR="00077F2E" w:rsidRPr="00EC1641" w:rsidRDefault="00077F2E" w:rsidP="00077F2E">
      <w:r>
        <w:tab/>
        <w:t>1.</w:t>
      </w:r>
      <w:r>
        <w:t>增加</w:t>
      </w:r>
      <w:r>
        <w:t>flannel</w:t>
      </w:r>
      <w:r>
        <w:t>配置文件</w:t>
      </w:r>
    </w:p>
    <w:p w:rsidR="00077F2E" w:rsidRPr="00313661" w:rsidRDefault="00EA61EC" w:rsidP="00077F2E">
      <w:pPr>
        <w:pStyle w:val="3-"/>
      </w:pPr>
      <w:r>
        <w:t>[root@node-</w:t>
      </w:r>
      <w:r w:rsidR="00077F2E" w:rsidRPr="008D66DA">
        <w:t>1 ~]#</w:t>
      </w:r>
      <w:r w:rsidR="00077F2E" w:rsidRPr="00313661">
        <w:t xml:space="preserve"> </w:t>
      </w:r>
      <w:r w:rsidR="00077F2E">
        <w:t>tee &gt;</w:t>
      </w:r>
      <w:r w:rsidR="00077F2E" w:rsidRPr="00313661">
        <w:t xml:space="preserve"> /opt/kubernetes/cfg/flannel</w:t>
      </w:r>
      <w:r w:rsidR="00077F2E">
        <w:t xml:space="preserve"> &lt;&lt;-'EOF'</w:t>
      </w:r>
    </w:p>
    <w:p w:rsidR="00077F2E" w:rsidRPr="00313661" w:rsidRDefault="00077F2E" w:rsidP="00077F2E">
      <w:pPr>
        <w:pStyle w:val="3-"/>
      </w:pPr>
      <w:r w:rsidRPr="00313661">
        <w:t>FLANNEL_ETCD="-etcd-endpoints=https://192.168.56.</w:t>
      </w:r>
      <w:r w:rsidR="00EA61EC">
        <w:t>101</w:t>
      </w:r>
      <w:r w:rsidRPr="00313661">
        <w:t>:2379,https://192.168.56.</w:t>
      </w:r>
      <w:r w:rsidR="00EA61EC">
        <w:t>102</w:t>
      </w:r>
      <w:r w:rsidRPr="00313661">
        <w:t>:2379,https://192.168.56.</w:t>
      </w:r>
      <w:r w:rsidR="00EA61EC">
        <w:t>103</w:t>
      </w:r>
      <w:r w:rsidRPr="00313661">
        <w:t>:2379"</w:t>
      </w:r>
    </w:p>
    <w:p w:rsidR="00077F2E" w:rsidRPr="00313661" w:rsidRDefault="00077F2E" w:rsidP="00077F2E">
      <w:pPr>
        <w:pStyle w:val="3-"/>
      </w:pPr>
      <w:r w:rsidRPr="00313661">
        <w:t>FLANNEL_ETCD_KEY="-etcd-prefix=/kubernetes/network"</w:t>
      </w:r>
    </w:p>
    <w:p w:rsidR="00077F2E" w:rsidRPr="00313661" w:rsidRDefault="00077F2E" w:rsidP="00077F2E">
      <w:pPr>
        <w:pStyle w:val="3-"/>
      </w:pPr>
      <w:r w:rsidRPr="00313661">
        <w:t>FLANNEL_ETCD_CAFILE="--etcd-cafile=/opt/kubernetes/ssl/ca.pem"</w:t>
      </w:r>
    </w:p>
    <w:p w:rsidR="00077F2E" w:rsidRPr="00313661" w:rsidRDefault="00077F2E" w:rsidP="00077F2E">
      <w:pPr>
        <w:pStyle w:val="3-"/>
      </w:pPr>
      <w:r w:rsidRPr="00313661">
        <w:t>FLANNEL_ETCD_CERTFILE="--etcd-certfile=/opt/kubernetes/ssl/flanneld.pem"</w:t>
      </w:r>
    </w:p>
    <w:p w:rsidR="00077F2E" w:rsidRDefault="00077F2E" w:rsidP="00077F2E">
      <w:pPr>
        <w:pStyle w:val="3-"/>
      </w:pPr>
      <w:r w:rsidRPr="00313661">
        <w:t>FLANNEL_ETCD_KEYFILE="--etcd-keyfile=/opt/kubernetes/ssl/flanneld-key.pem"</w:t>
      </w:r>
    </w:p>
    <w:p w:rsidR="00077F2E" w:rsidRPr="00313661" w:rsidRDefault="00077F2E" w:rsidP="00077F2E">
      <w:pPr>
        <w:pStyle w:val="3-"/>
      </w:pPr>
      <w:r>
        <w:t>EOF</w:t>
      </w:r>
    </w:p>
    <w:p w:rsidR="00077F2E" w:rsidRPr="00313661" w:rsidRDefault="00077F2E" w:rsidP="00077F2E">
      <w:r>
        <w:tab/>
        <w:t>2.</w:t>
      </w:r>
      <w:r w:rsidRPr="00313661">
        <w:t>复制配置到其它节点上</w:t>
      </w:r>
    </w:p>
    <w:p w:rsidR="00EA61EC" w:rsidRDefault="00EA61EC" w:rsidP="00EA61EC">
      <w:pPr>
        <w:pStyle w:val="3-"/>
      </w:pPr>
      <w:r>
        <w:t>for NODE in node-2 node-3; do</w:t>
      </w:r>
    </w:p>
    <w:p w:rsidR="00EA61EC" w:rsidRDefault="00EA61EC" w:rsidP="00EA61EC">
      <w:pPr>
        <w:pStyle w:val="3-"/>
      </w:pPr>
      <w:r>
        <w:t xml:space="preserve">  echo "------ $NODE ------"</w:t>
      </w:r>
    </w:p>
    <w:p w:rsidR="00EA61EC" w:rsidRDefault="00EA61EC" w:rsidP="00EA61EC">
      <w:pPr>
        <w:pStyle w:val="3-"/>
      </w:pPr>
      <w:r>
        <w:t xml:space="preserve">  scp </w:t>
      </w:r>
      <w:r w:rsidRPr="00313661">
        <w:t>/opt/kubernetes/cfg/flannel</w:t>
      </w:r>
      <w:r>
        <w:rPr>
          <w:rStyle w:val="HTML0"/>
          <w:rFonts w:ascii="Courier New" w:eastAsia="微软雅黑" w:hAnsi="Courier New" w:cs="Courier New"/>
          <w:sz w:val="21"/>
          <w:szCs w:val="21"/>
        </w:rPr>
        <w:t xml:space="preserve"> </w:t>
      </w:r>
      <w:r>
        <w:t>$NODE:</w:t>
      </w:r>
      <w:r w:rsidRPr="00562E5F">
        <w:t>/opt/kubernetes/</w:t>
      </w:r>
      <w:r>
        <w:t>cfg</w:t>
      </w:r>
      <w:r w:rsidRPr="00562E5F">
        <w:t>/</w:t>
      </w:r>
    </w:p>
    <w:p w:rsidR="00EA61EC" w:rsidRDefault="00EA61EC" w:rsidP="00EA61EC">
      <w:pPr>
        <w:pStyle w:val="3-"/>
      </w:pPr>
      <w:r>
        <w:t>done</w:t>
      </w:r>
    </w:p>
    <w:p w:rsidR="00077F2E" w:rsidRPr="00313661" w:rsidRDefault="003F62C0" w:rsidP="003F62C0">
      <w:bookmarkStart w:id="86" w:name="_Toc518083472"/>
      <w:r>
        <w:tab/>
        <w:t>3.</w:t>
      </w:r>
      <w:r>
        <w:t>部署</w:t>
      </w:r>
      <w:r w:rsidR="00077F2E" w:rsidRPr="00313661">
        <w:t>Flannel</w:t>
      </w:r>
      <w:r w:rsidR="00077F2E" w:rsidRPr="00313661">
        <w:t>系统服务</w:t>
      </w:r>
      <w:bookmarkEnd w:id="86"/>
    </w:p>
    <w:p w:rsidR="00077F2E" w:rsidRPr="00313661" w:rsidRDefault="00EA61EC" w:rsidP="00077F2E">
      <w:pPr>
        <w:pStyle w:val="3-"/>
      </w:pPr>
      <w:r>
        <w:t>[root@node-</w:t>
      </w:r>
      <w:r w:rsidR="00077F2E" w:rsidRPr="008D66DA">
        <w:t>1 ~]#</w:t>
      </w:r>
      <w:r w:rsidR="00077F2E" w:rsidRPr="00313661">
        <w:t xml:space="preserve"> </w:t>
      </w:r>
      <w:r w:rsidR="00077F2E">
        <w:t>tee</w:t>
      </w:r>
      <w:r w:rsidR="00077F2E" w:rsidRPr="00313661">
        <w:t xml:space="preserve"> </w:t>
      </w:r>
      <w:r w:rsidR="00077F2E">
        <w:t xml:space="preserve">&gt; </w:t>
      </w:r>
      <w:r w:rsidR="00077F2E" w:rsidRPr="00313661">
        <w:t>/usr/lib/systemd/system/flannel.service</w:t>
      </w:r>
      <w:r w:rsidR="00077F2E">
        <w:t xml:space="preserve"> &lt;&lt;-'EOF'</w:t>
      </w:r>
    </w:p>
    <w:p w:rsidR="00077F2E" w:rsidRPr="00313661" w:rsidRDefault="00077F2E" w:rsidP="00077F2E">
      <w:pPr>
        <w:pStyle w:val="3-"/>
      </w:pPr>
      <w:r w:rsidRPr="00313661">
        <w:t>[Unit]</w:t>
      </w:r>
    </w:p>
    <w:p w:rsidR="00077F2E" w:rsidRPr="00313661" w:rsidRDefault="00077F2E" w:rsidP="00077F2E">
      <w:pPr>
        <w:pStyle w:val="3-"/>
      </w:pPr>
      <w:r w:rsidRPr="00313661">
        <w:t>Description=Flanneld overlay address etcd agent</w:t>
      </w:r>
    </w:p>
    <w:p w:rsidR="00077F2E" w:rsidRPr="00313661" w:rsidRDefault="00077F2E" w:rsidP="00077F2E">
      <w:pPr>
        <w:pStyle w:val="3-"/>
      </w:pPr>
      <w:r w:rsidRPr="00313661">
        <w:t>After=network.target</w:t>
      </w:r>
    </w:p>
    <w:p w:rsidR="00077F2E" w:rsidRPr="00313661" w:rsidRDefault="00077F2E" w:rsidP="00077F2E">
      <w:pPr>
        <w:pStyle w:val="3-"/>
      </w:pPr>
      <w:r w:rsidRPr="00313661">
        <w:t>Before=docker.service</w:t>
      </w:r>
    </w:p>
    <w:p w:rsidR="00077F2E" w:rsidRPr="00313661" w:rsidRDefault="00077F2E" w:rsidP="00077F2E">
      <w:pPr>
        <w:pStyle w:val="3-"/>
      </w:pPr>
    </w:p>
    <w:p w:rsidR="00077F2E" w:rsidRPr="00313661" w:rsidRDefault="00077F2E" w:rsidP="00077F2E">
      <w:pPr>
        <w:pStyle w:val="3-"/>
      </w:pPr>
      <w:r w:rsidRPr="00313661">
        <w:t>[Service]</w:t>
      </w:r>
    </w:p>
    <w:p w:rsidR="00077F2E" w:rsidRPr="00313661" w:rsidRDefault="00077F2E" w:rsidP="00077F2E">
      <w:pPr>
        <w:pStyle w:val="3-"/>
      </w:pPr>
      <w:r w:rsidRPr="00313661">
        <w:t>EnvironmentFile=-/opt/kubernetes/cfg/flannel</w:t>
      </w:r>
    </w:p>
    <w:p w:rsidR="00077F2E" w:rsidRPr="00313661" w:rsidRDefault="00077F2E" w:rsidP="00077F2E">
      <w:pPr>
        <w:pStyle w:val="3-"/>
      </w:pPr>
      <w:r w:rsidRPr="00313661">
        <w:t>ExecStartPre=/opt/kubernetes/bin/remove-docker0.sh</w:t>
      </w:r>
    </w:p>
    <w:p w:rsidR="00077F2E" w:rsidRPr="00313661" w:rsidRDefault="00077F2E" w:rsidP="00077F2E">
      <w:pPr>
        <w:pStyle w:val="3-"/>
      </w:pPr>
      <w:r w:rsidRPr="00313661">
        <w:t>ExecStart=/opt/kubernetes/bin/flanneld ${FLANNEL_ETCD} ${FLANNEL_ETCD_KEY} ${FLANNEL_ETCD_CAFILE} ${FLANNEL_ETCD_CERTFILE} ${FLANNEL_ETCD_KEYFILE}</w:t>
      </w:r>
    </w:p>
    <w:p w:rsidR="00077F2E" w:rsidRPr="00313661" w:rsidRDefault="00077F2E" w:rsidP="00077F2E">
      <w:pPr>
        <w:pStyle w:val="3-"/>
      </w:pPr>
      <w:r w:rsidRPr="00313661">
        <w:t>ExecStartPost=/opt/kubernetes/bin/mk-docker-opts.sh -d /run/flannel/docker</w:t>
      </w:r>
    </w:p>
    <w:p w:rsidR="00077F2E" w:rsidRPr="00313661" w:rsidRDefault="00077F2E" w:rsidP="00077F2E">
      <w:pPr>
        <w:pStyle w:val="3-"/>
      </w:pPr>
    </w:p>
    <w:p w:rsidR="00077F2E" w:rsidRPr="00313661" w:rsidRDefault="00077F2E" w:rsidP="00077F2E">
      <w:pPr>
        <w:pStyle w:val="3-"/>
      </w:pPr>
      <w:r w:rsidRPr="00313661">
        <w:t>Type=notify</w:t>
      </w:r>
    </w:p>
    <w:p w:rsidR="00077F2E" w:rsidRPr="00313661" w:rsidRDefault="00077F2E" w:rsidP="00077F2E">
      <w:pPr>
        <w:pStyle w:val="3-"/>
      </w:pPr>
    </w:p>
    <w:p w:rsidR="00077F2E" w:rsidRPr="00313661" w:rsidRDefault="00077F2E" w:rsidP="00077F2E">
      <w:pPr>
        <w:pStyle w:val="3-"/>
      </w:pPr>
      <w:r w:rsidRPr="00313661">
        <w:t>[Install]</w:t>
      </w:r>
    </w:p>
    <w:p w:rsidR="00077F2E" w:rsidRPr="00313661" w:rsidRDefault="00077F2E" w:rsidP="00077F2E">
      <w:pPr>
        <w:pStyle w:val="3-"/>
      </w:pPr>
      <w:r w:rsidRPr="00313661">
        <w:t>WantedBy=multi-user.target</w:t>
      </w:r>
    </w:p>
    <w:p w:rsidR="00077F2E" w:rsidRDefault="00077F2E" w:rsidP="00077F2E">
      <w:pPr>
        <w:pStyle w:val="3-"/>
      </w:pPr>
      <w:r w:rsidRPr="00313661">
        <w:t>RequiredBy=docker.service</w:t>
      </w:r>
    </w:p>
    <w:p w:rsidR="00077F2E" w:rsidRPr="00313661" w:rsidRDefault="00077F2E" w:rsidP="00077F2E">
      <w:pPr>
        <w:pStyle w:val="3-"/>
      </w:pPr>
      <w:r>
        <w:t>EOF</w:t>
      </w:r>
    </w:p>
    <w:p w:rsidR="00FD3AE5" w:rsidRDefault="003F62C0" w:rsidP="00077F2E">
      <w:r>
        <w:tab/>
        <w:t>4.</w:t>
      </w:r>
      <w:r w:rsidR="00077F2E" w:rsidRPr="00313661">
        <w:t>复制系统服务脚本到其它节点上</w:t>
      </w:r>
    </w:p>
    <w:p w:rsidR="00FD3AE5" w:rsidRDefault="00FD3AE5" w:rsidP="00FD3AE5">
      <w:pPr>
        <w:pStyle w:val="3-"/>
      </w:pPr>
      <w:r>
        <w:t>for NODE in node-2 node-3; do</w:t>
      </w:r>
    </w:p>
    <w:p w:rsidR="00FD3AE5" w:rsidRDefault="00FD3AE5" w:rsidP="00FD3AE5">
      <w:pPr>
        <w:pStyle w:val="3-"/>
      </w:pPr>
      <w:r>
        <w:t xml:space="preserve">  echo "------ $NODE ------"</w:t>
      </w:r>
    </w:p>
    <w:p w:rsidR="00FD3AE5" w:rsidRDefault="00FD3AE5" w:rsidP="00FD3AE5">
      <w:pPr>
        <w:pStyle w:val="3-"/>
      </w:pPr>
      <w:r>
        <w:t xml:space="preserve">  scp </w:t>
      </w:r>
      <w:r w:rsidRPr="00313661">
        <w:t>/usr/lib/systemd/system/flannel.service</w:t>
      </w:r>
      <w:r>
        <w:rPr>
          <w:rStyle w:val="HTML0"/>
          <w:rFonts w:ascii="Courier New" w:eastAsia="微软雅黑" w:hAnsi="Courier New" w:cs="Courier New"/>
          <w:sz w:val="21"/>
          <w:szCs w:val="21"/>
        </w:rPr>
        <w:t xml:space="preserve"> </w:t>
      </w:r>
      <w:r>
        <w:t>$NODE:</w:t>
      </w:r>
      <w:r w:rsidRPr="00313661">
        <w:t>/usr/lib/systemd/system/</w:t>
      </w:r>
    </w:p>
    <w:p w:rsidR="00FD3AE5" w:rsidRPr="00313661" w:rsidRDefault="00FD3AE5" w:rsidP="009C070E">
      <w:pPr>
        <w:pStyle w:val="3-"/>
      </w:pPr>
      <w:r>
        <w:t>done</w:t>
      </w:r>
    </w:p>
    <w:p w:rsidR="00077F2E" w:rsidRDefault="00077F2E" w:rsidP="00077F2E">
      <w:pPr>
        <w:pStyle w:val="2"/>
        <w:spacing w:before="163" w:after="163"/>
      </w:pPr>
      <w:bookmarkStart w:id="87" w:name="_Toc518083473"/>
      <w:bookmarkStart w:id="88" w:name="_Toc518566099"/>
      <w:r>
        <w:t>Flannel CNI</w:t>
      </w:r>
      <w:r>
        <w:t>集成</w:t>
      </w:r>
      <w:bookmarkEnd w:id="87"/>
      <w:bookmarkEnd w:id="88"/>
    </w:p>
    <w:p w:rsidR="00077F2E" w:rsidRPr="00417C79" w:rsidRDefault="00F72258" w:rsidP="00077F2E">
      <w:hyperlink r:id="rId18" w:history="1">
        <w:r w:rsidR="00077F2E" w:rsidRPr="00E0745C">
          <w:rPr>
            <w:rStyle w:val="a6"/>
          </w:rPr>
          <w:t>https://github.com/containernetworking/plugins/releases</w:t>
        </w:r>
      </w:hyperlink>
    </w:p>
    <w:p w:rsidR="00077F2E" w:rsidRPr="00966A0D" w:rsidRDefault="00417C79" w:rsidP="00077F2E">
      <w:r>
        <w:tab/>
        <w:t>1</w:t>
      </w:r>
      <w:r w:rsidR="00077F2E">
        <w:t>.master</w:t>
      </w:r>
      <w:r w:rsidR="00077F2E">
        <w:t>创建</w:t>
      </w:r>
      <w:r w:rsidR="00077F2E">
        <w:t>Etcd</w:t>
      </w:r>
      <w:r w:rsidR="00077F2E">
        <w:t>的</w:t>
      </w:r>
      <w:r w:rsidR="00077F2E">
        <w:t>key</w:t>
      </w:r>
    </w:p>
    <w:p w:rsidR="00077F2E" w:rsidRDefault="00FD3AE5" w:rsidP="00077F2E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>
        <w:rPr>
          <w:rStyle w:val="HTML0"/>
          <w:rFonts w:ascii="Courier New" w:eastAsia="微软雅黑" w:hAnsi="Courier New" w:cs="Courier New"/>
          <w:sz w:val="21"/>
          <w:szCs w:val="21"/>
        </w:rPr>
        <w:t>[root@master-</w:t>
      </w:r>
      <w:r w:rsidR="00077F2E" w:rsidRPr="00F66CC4">
        <w:rPr>
          <w:rStyle w:val="HTML0"/>
          <w:rFonts w:ascii="Courier New" w:eastAsia="微软雅黑" w:hAnsi="Courier New" w:cs="Courier New"/>
          <w:sz w:val="21"/>
          <w:szCs w:val="21"/>
        </w:rPr>
        <w:t>1 ~]#</w:t>
      </w:r>
      <w:r w:rsidR="00077F2E">
        <w:rPr>
          <w:rStyle w:val="HTML0"/>
          <w:rFonts w:ascii="Courier New" w:eastAsia="微软雅黑" w:hAnsi="Courier New" w:cs="Courier New"/>
          <w:sz w:val="21"/>
          <w:szCs w:val="21"/>
        </w:rPr>
        <w:t xml:space="preserve"> </w:t>
      </w:r>
      <w:r w:rsidR="00077F2E" w:rsidRPr="00FC7ED5">
        <w:rPr>
          <w:rStyle w:val="HTML0"/>
          <w:rFonts w:ascii="Courier New" w:eastAsia="微软雅黑" w:hAnsi="Courier New" w:cs="Courier New"/>
          <w:sz w:val="21"/>
          <w:szCs w:val="21"/>
        </w:rPr>
        <w:t xml:space="preserve">/opt/kubernetes/bin/etcdctl </w:t>
      </w:r>
      <w:r w:rsidR="00077F2E">
        <w:rPr>
          <w:rStyle w:val="HTML0"/>
          <w:rFonts w:ascii="Courier New" w:eastAsia="微软雅黑" w:hAnsi="Courier New" w:cs="Courier New"/>
          <w:sz w:val="21"/>
          <w:szCs w:val="21"/>
        </w:rPr>
        <w:t>\</w:t>
      </w:r>
    </w:p>
    <w:p w:rsidR="00077F2E" w:rsidRDefault="00077F2E" w:rsidP="00077F2E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FC7ED5">
        <w:rPr>
          <w:rStyle w:val="HTML0"/>
          <w:rFonts w:ascii="Courier New" w:eastAsia="微软雅黑" w:hAnsi="Courier New" w:cs="Courier New"/>
          <w:sz w:val="21"/>
          <w:szCs w:val="21"/>
        </w:rPr>
        <w:t xml:space="preserve">--ca-file /opt/kubernetes/ssl/ca.pem </w:t>
      </w:r>
      <w:r>
        <w:rPr>
          <w:rStyle w:val="HTML0"/>
          <w:rFonts w:ascii="Courier New" w:eastAsia="微软雅黑" w:hAnsi="Courier New" w:cs="Courier New"/>
          <w:sz w:val="21"/>
          <w:szCs w:val="21"/>
        </w:rPr>
        <w:t>\</w:t>
      </w:r>
    </w:p>
    <w:p w:rsidR="00077F2E" w:rsidRDefault="00077F2E" w:rsidP="00077F2E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FC7ED5">
        <w:rPr>
          <w:rStyle w:val="HTML0"/>
          <w:rFonts w:ascii="Courier New" w:eastAsia="微软雅黑" w:hAnsi="Courier New" w:cs="Courier New"/>
          <w:sz w:val="21"/>
          <w:szCs w:val="21"/>
        </w:rPr>
        <w:t xml:space="preserve">--cert-file /opt/kubernetes/ssl/flanneld.pem </w:t>
      </w:r>
      <w:r>
        <w:rPr>
          <w:rStyle w:val="HTML0"/>
          <w:rFonts w:ascii="Courier New" w:eastAsia="微软雅黑" w:hAnsi="Courier New" w:cs="Courier New"/>
          <w:sz w:val="21"/>
          <w:szCs w:val="21"/>
        </w:rPr>
        <w:t>\</w:t>
      </w:r>
    </w:p>
    <w:p w:rsidR="00077F2E" w:rsidRPr="00FC7ED5" w:rsidRDefault="00077F2E" w:rsidP="00077F2E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FC7ED5">
        <w:rPr>
          <w:rStyle w:val="HTML0"/>
          <w:rFonts w:ascii="Courier New" w:eastAsia="微软雅黑" w:hAnsi="Courier New" w:cs="Courier New"/>
          <w:sz w:val="21"/>
          <w:szCs w:val="21"/>
        </w:rPr>
        <w:t>--key-file /opt/kubernetes/ssl/flanneld-key.pem \</w:t>
      </w:r>
    </w:p>
    <w:p w:rsidR="00077F2E" w:rsidRPr="00FC7ED5" w:rsidRDefault="00077F2E" w:rsidP="00077F2E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FC7ED5">
        <w:rPr>
          <w:rStyle w:val="HTML0"/>
          <w:rFonts w:ascii="Courier New" w:eastAsia="微软雅黑" w:hAnsi="Courier New" w:cs="Courier New"/>
          <w:sz w:val="21"/>
          <w:szCs w:val="21"/>
        </w:rPr>
        <w:t>--no-sync -C https://192.168.56.</w:t>
      </w:r>
      <w:r w:rsidR="00EA61EC">
        <w:rPr>
          <w:rStyle w:val="HTML0"/>
          <w:rFonts w:ascii="Courier New" w:eastAsia="微软雅黑" w:hAnsi="Courier New" w:cs="Courier New"/>
          <w:sz w:val="21"/>
          <w:szCs w:val="21"/>
        </w:rPr>
        <w:t>101</w:t>
      </w:r>
      <w:r w:rsidRPr="00FC7ED5">
        <w:rPr>
          <w:rStyle w:val="HTML0"/>
          <w:rFonts w:ascii="Courier New" w:eastAsia="微软雅黑" w:hAnsi="Courier New" w:cs="Courier New"/>
          <w:sz w:val="21"/>
          <w:szCs w:val="21"/>
        </w:rPr>
        <w:t>:2379,https://192.168.56.</w:t>
      </w:r>
      <w:r w:rsidR="00EA61EC">
        <w:rPr>
          <w:rStyle w:val="HTML0"/>
          <w:rFonts w:ascii="Courier New" w:eastAsia="微软雅黑" w:hAnsi="Courier New" w:cs="Courier New"/>
          <w:sz w:val="21"/>
          <w:szCs w:val="21"/>
        </w:rPr>
        <w:t>102</w:t>
      </w:r>
      <w:r w:rsidRPr="00FC7ED5">
        <w:rPr>
          <w:rStyle w:val="HTML0"/>
          <w:rFonts w:ascii="Courier New" w:eastAsia="微软雅黑" w:hAnsi="Courier New" w:cs="Courier New"/>
          <w:sz w:val="21"/>
          <w:szCs w:val="21"/>
        </w:rPr>
        <w:t>:2379,https://192.168.56.</w:t>
      </w:r>
      <w:r w:rsidR="00EA61EC">
        <w:rPr>
          <w:rStyle w:val="HTML0"/>
          <w:rFonts w:ascii="Courier New" w:eastAsia="微软雅黑" w:hAnsi="Courier New" w:cs="Courier New"/>
          <w:sz w:val="21"/>
          <w:szCs w:val="21"/>
        </w:rPr>
        <w:t>103</w:t>
      </w:r>
      <w:r w:rsidRPr="00FC7ED5">
        <w:rPr>
          <w:rStyle w:val="HTML0"/>
          <w:rFonts w:ascii="Courier New" w:eastAsia="微软雅黑" w:hAnsi="Courier New" w:cs="Courier New"/>
          <w:sz w:val="21"/>
          <w:szCs w:val="21"/>
        </w:rPr>
        <w:t>:2379 \</w:t>
      </w:r>
    </w:p>
    <w:p w:rsidR="00077F2E" w:rsidRPr="002F1580" w:rsidRDefault="00077F2E" w:rsidP="00077F2E">
      <w:pPr>
        <w:pStyle w:val="3-"/>
      </w:pPr>
      <w:r w:rsidRPr="00FC7ED5">
        <w:rPr>
          <w:rStyle w:val="HTML0"/>
          <w:rFonts w:ascii="Courier New" w:eastAsia="微软雅黑" w:hAnsi="Courier New" w:cs="Courier New"/>
          <w:sz w:val="21"/>
          <w:szCs w:val="21"/>
        </w:rPr>
        <w:t>mk /kubernetes/network/config '{ "Network": "10.2.0.0/16", "Backend": { "Type": "vxlan</w:t>
      </w:r>
      <w:r>
        <w:rPr>
          <w:rStyle w:val="HTML0"/>
          <w:rFonts w:ascii="Courier New" w:eastAsia="微软雅黑" w:hAnsi="Courier New" w:cs="Courier New"/>
          <w:sz w:val="21"/>
          <w:szCs w:val="21"/>
        </w:rPr>
        <w:t>", "VNI": 1 }}'</w:t>
      </w:r>
    </w:p>
    <w:p w:rsidR="00077F2E" w:rsidRDefault="00077F2E" w:rsidP="00077F2E">
      <w:r>
        <w:tab/>
      </w:r>
      <w:r w:rsidR="00417C79">
        <w:t>2</w:t>
      </w:r>
      <w:r>
        <w:t>.</w:t>
      </w:r>
      <w:r>
        <w:rPr>
          <w:rFonts w:hint="eastAsia"/>
        </w:rPr>
        <w:t>node</w:t>
      </w:r>
      <w:r>
        <w:rPr>
          <w:rFonts w:hint="eastAsia"/>
        </w:rPr>
        <w:t>节点</w:t>
      </w:r>
      <w:r>
        <w:t>启动</w:t>
      </w:r>
      <w:r>
        <w:t>flannel</w:t>
      </w:r>
    </w:p>
    <w:p w:rsidR="00077F2E" w:rsidRPr="00FC7ED5" w:rsidRDefault="00077F2E" w:rsidP="00077F2E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FC7ED5">
        <w:rPr>
          <w:rStyle w:val="HTML0"/>
          <w:rFonts w:ascii="Courier New" w:eastAsia="微软雅黑" w:hAnsi="Courier New" w:cs="Courier New"/>
          <w:sz w:val="21"/>
          <w:szCs w:val="21"/>
        </w:rPr>
        <w:t>systemctl daemon-reload</w:t>
      </w:r>
    </w:p>
    <w:p w:rsidR="00077F2E" w:rsidRDefault="00077F2E" w:rsidP="00077F2E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FC7ED5">
        <w:rPr>
          <w:rStyle w:val="HTML0"/>
          <w:rFonts w:ascii="Courier New" w:eastAsia="微软雅黑" w:hAnsi="Courier New" w:cs="Courier New"/>
          <w:sz w:val="21"/>
          <w:szCs w:val="21"/>
        </w:rPr>
        <w:t>systemctl start flannel</w:t>
      </w:r>
    </w:p>
    <w:p w:rsidR="00077F2E" w:rsidRDefault="00077F2E" w:rsidP="00077F2E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9515A2">
        <w:t>systemctl status flannel</w:t>
      </w:r>
    </w:p>
    <w:p w:rsidR="00077F2E" w:rsidRPr="00FC7ED5" w:rsidRDefault="00077F2E" w:rsidP="00077F2E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FC7ED5">
        <w:rPr>
          <w:rStyle w:val="HTML0"/>
          <w:rFonts w:ascii="Courier New" w:eastAsia="微软雅黑" w:hAnsi="Courier New" w:cs="Courier New"/>
          <w:sz w:val="21"/>
          <w:szCs w:val="21"/>
        </w:rPr>
        <w:t>systemctl enable flan</w:t>
      </w:r>
      <w:r>
        <w:rPr>
          <w:rStyle w:val="HTML0"/>
          <w:rFonts w:ascii="Courier New" w:eastAsia="微软雅黑" w:hAnsi="Courier New" w:cs="Courier New"/>
          <w:sz w:val="21"/>
          <w:szCs w:val="21"/>
        </w:rPr>
        <w:t>nel</w:t>
      </w:r>
    </w:p>
    <w:p w:rsidR="00077F2E" w:rsidRDefault="00077F2E" w:rsidP="00077F2E">
      <w:pPr>
        <w:pStyle w:val="2"/>
        <w:spacing w:before="163" w:after="163"/>
      </w:pPr>
      <w:bookmarkStart w:id="89" w:name="_Toc518083474"/>
      <w:bookmarkStart w:id="90" w:name="_Toc518566100"/>
      <w:r>
        <w:t>配置</w:t>
      </w:r>
      <w:r>
        <w:t>Docker</w:t>
      </w:r>
      <w:r>
        <w:t>使用</w:t>
      </w:r>
      <w:r>
        <w:t>Flannel</w:t>
      </w:r>
      <w:bookmarkEnd w:id="89"/>
      <w:bookmarkEnd w:id="90"/>
    </w:p>
    <w:p w:rsidR="00077F2E" w:rsidRPr="00A169FA" w:rsidRDefault="00077F2E" w:rsidP="00077F2E">
      <w:r>
        <w:tab/>
        <w:t>1.</w:t>
      </w:r>
      <w:r>
        <w:t>编辑</w:t>
      </w:r>
      <w:r>
        <w:t>docker</w:t>
      </w:r>
      <w:r>
        <w:t>系统服务</w:t>
      </w:r>
    </w:p>
    <w:p w:rsidR="00077F2E" w:rsidRPr="009515A2" w:rsidRDefault="00077F2E" w:rsidP="00077F2E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5F71E6">
        <w:rPr>
          <w:rStyle w:val="HTML0"/>
          <w:rFonts w:ascii="Courier New" w:eastAsia="微软雅黑" w:hAnsi="Courier New" w:cs="Courier New"/>
          <w:sz w:val="21"/>
          <w:szCs w:val="21"/>
        </w:rPr>
        <w:t>[root@node01 ~]#</w:t>
      </w:r>
      <w:r w:rsidRPr="009515A2">
        <w:rPr>
          <w:rStyle w:val="HTML0"/>
          <w:rFonts w:ascii="Courier New" w:eastAsia="微软雅黑" w:hAnsi="Courier New" w:cs="Courier New"/>
          <w:sz w:val="21"/>
          <w:szCs w:val="21"/>
        </w:rPr>
        <w:t xml:space="preserve"> vim /usr/lib/systemd/system/docker.service</w:t>
      </w:r>
    </w:p>
    <w:p w:rsidR="00077F2E" w:rsidRPr="009515A2" w:rsidRDefault="00077F2E" w:rsidP="00077F2E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9515A2">
        <w:rPr>
          <w:rStyle w:val="HTML0"/>
          <w:rFonts w:ascii="Courier New" w:eastAsia="微软雅黑" w:hAnsi="Courier New" w:cs="Courier New"/>
          <w:sz w:val="21"/>
          <w:szCs w:val="21"/>
        </w:rPr>
        <w:t xml:space="preserve">[Unit] </w:t>
      </w:r>
      <w:r w:rsidRPr="004F31C1">
        <w:rPr>
          <w:rStyle w:val="HTML0"/>
          <w:rFonts w:ascii="Courier New" w:eastAsia="微软雅黑" w:hAnsi="Courier New" w:cs="Courier New"/>
          <w:color w:val="0070C0"/>
          <w:sz w:val="21"/>
          <w:szCs w:val="21"/>
        </w:rPr>
        <w:t>#</w:t>
      </w:r>
      <w:r w:rsidRPr="004F31C1">
        <w:rPr>
          <w:rStyle w:val="HTML0"/>
          <w:rFonts w:ascii="Courier New" w:eastAsia="微软雅黑" w:hAnsi="Courier New" w:cs="Courier New"/>
          <w:color w:val="0070C0"/>
          <w:sz w:val="21"/>
          <w:szCs w:val="21"/>
        </w:rPr>
        <w:t>在</w:t>
      </w:r>
      <w:r w:rsidRPr="004F31C1">
        <w:rPr>
          <w:rStyle w:val="HTML0"/>
          <w:rFonts w:ascii="Courier New" w:eastAsia="微软雅黑" w:hAnsi="Courier New" w:cs="Courier New"/>
          <w:color w:val="0070C0"/>
          <w:sz w:val="21"/>
          <w:szCs w:val="21"/>
        </w:rPr>
        <w:t>Unit</w:t>
      </w:r>
      <w:r w:rsidRPr="004F31C1">
        <w:rPr>
          <w:rStyle w:val="HTML0"/>
          <w:rFonts w:ascii="Courier New" w:eastAsia="微软雅黑" w:hAnsi="Courier New" w:cs="Courier New"/>
          <w:color w:val="0070C0"/>
          <w:sz w:val="21"/>
          <w:szCs w:val="21"/>
        </w:rPr>
        <w:t>下面修改</w:t>
      </w:r>
      <w:r w:rsidRPr="004F31C1">
        <w:rPr>
          <w:rStyle w:val="HTML0"/>
          <w:rFonts w:ascii="Courier New" w:eastAsia="微软雅黑" w:hAnsi="Courier New" w:cs="Courier New"/>
          <w:color w:val="0070C0"/>
          <w:sz w:val="21"/>
          <w:szCs w:val="21"/>
        </w:rPr>
        <w:t>After</w:t>
      </w:r>
      <w:r w:rsidRPr="004F31C1">
        <w:rPr>
          <w:rStyle w:val="HTML0"/>
          <w:rFonts w:ascii="Courier New" w:eastAsia="微软雅黑" w:hAnsi="Courier New" w:cs="Courier New"/>
          <w:color w:val="0070C0"/>
          <w:sz w:val="21"/>
          <w:szCs w:val="21"/>
        </w:rPr>
        <w:t>和增加</w:t>
      </w:r>
      <w:r w:rsidRPr="004F31C1">
        <w:rPr>
          <w:rStyle w:val="HTML0"/>
          <w:rFonts w:ascii="Courier New" w:eastAsia="微软雅黑" w:hAnsi="Courier New" w:cs="Courier New"/>
          <w:color w:val="0070C0"/>
          <w:sz w:val="21"/>
          <w:szCs w:val="21"/>
        </w:rPr>
        <w:t>Requires</w:t>
      </w:r>
    </w:p>
    <w:p w:rsidR="00077F2E" w:rsidRPr="009515A2" w:rsidRDefault="00077F2E" w:rsidP="00077F2E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9515A2">
        <w:rPr>
          <w:rStyle w:val="HTML0"/>
          <w:rFonts w:ascii="Courier New" w:eastAsia="微软雅黑" w:hAnsi="Courier New" w:cs="Courier New"/>
          <w:sz w:val="21"/>
          <w:szCs w:val="21"/>
        </w:rPr>
        <w:t xml:space="preserve">After=network-online.target firewalld.service </w:t>
      </w:r>
      <w:r w:rsidRPr="008E109F">
        <w:rPr>
          <w:rStyle w:val="HTML0"/>
          <w:rFonts w:ascii="Courier New" w:eastAsia="微软雅黑" w:hAnsi="Courier New" w:cs="Courier New"/>
          <w:b/>
          <w:sz w:val="21"/>
          <w:szCs w:val="21"/>
        </w:rPr>
        <w:t>flannel.service</w:t>
      </w:r>
    </w:p>
    <w:p w:rsidR="00077F2E" w:rsidRPr="009515A2" w:rsidRDefault="00077F2E" w:rsidP="00077F2E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9515A2">
        <w:rPr>
          <w:rStyle w:val="HTML0"/>
          <w:rFonts w:ascii="Courier New" w:eastAsia="微软雅黑" w:hAnsi="Courier New" w:cs="Courier New"/>
          <w:sz w:val="21"/>
          <w:szCs w:val="21"/>
        </w:rPr>
        <w:t>Wants=network-online.target</w:t>
      </w:r>
    </w:p>
    <w:p w:rsidR="00077F2E" w:rsidRPr="008E109F" w:rsidRDefault="00077F2E" w:rsidP="00077F2E">
      <w:pPr>
        <w:pStyle w:val="3-"/>
        <w:rPr>
          <w:rStyle w:val="HTML0"/>
          <w:rFonts w:ascii="Courier New" w:eastAsia="微软雅黑" w:hAnsi="Courier New" w:cs="Courier New"/>
          <w:b/>
          <w:sz w:val="21"/>
          <w:szCs w:val="21"/>
        </w:rPr>
      </w:pPr>
      <w:r w:rsidRPr="008E109F">
        <w:rPr>
          <w:rStyle w:val="HTML0"/>
          <w:rFonts w:ascii="Courier New" w:eastAsia="微软雅黑" w:hAnsi="Courier New" w:cs="Courier New"/>
          <w:b/>
          <w:sz w:val="21"/>
          <w:szCs w:val="21"/>
        </w:rPr>
        <w:t>Requires=flannel.service</w:t>
      </w:r>
    </w:p>
    <w:p w:rsidR="00077F2E" w:rsidRPr="009515A2" w:rsidRDefault="00077F2E" w:rsidP="00077F2E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</w:p>
    <w:p w:rsidR="00077F2E" w:rsidRPr="004F31C1" w:rsidRDefault="00077F2E" w:rsidP="00077F2E">
      <w:pPr>
        <w:pStyle w:val="3-"/>
        <w:rPr>
          <w:rStyle w:val="HTML0"/>
          <w:rFonts w:ascii="Courier New" w:eastAsia="微软雅黑" w:hAnsi="Courier New" w:cs="Courier New"/>
          <w:color w:val="0070C0"/>
          <w:sz w:val="21"/>
          <w:szCs w:val="21"/>
        </w:rPr>
      </w:pPr>
      <w:r w:rsidRPr="009515A2">
        <w:rPr>
          <w:rStyle w:val="HTML0"/>
          <w:rFonts w:ascii="Courier New" w:eastAsia="微软雅黑" w:hAnsi="Courier New" w:cs="Courier New"/>
          <w:sz w:val="21"/>
          <w:szCs w:val="21"/>
        </w:rPr>
        <w:t xml:space="preserve">[Service] </w:t>
      </w:r>
      <w:r w:rsidRPr="004F31C1">
        <w:rPr>
          <w:rStyle w:val="HTML0"/>
          <w:rFonts w:ascii="Courier New" w:eastAsia="微软雅黑" w:hAnsi="Courier New" w:cs="Courier New"/>
          <w:color w:val="0070C0"/>
          <w:sz w:val="21"/>
          <w:szCs w:val="21"/>
        </w:rPr>
        <w:t>#</w:t>
      </w:r>
      <w:r w:rsidRPr="004F31C1">
        <w:rPr>
          <w:rStyle w:val="HTML0"/>
          <w:rFonts w:ascii="Courier New" w:eastAsia="微软雅黑" w:hAnsi="Courier New" w:cs="Courier New"/>
          <w:color w:val="0070C0"/>
          <w:sz w:val="21"/>
          <w:szCs w:val="21"/>
        </w:rPr>
        <w:t>增加</w:t>
      </w:r>
      <w:r w:rsidRPr="004F31C1">
        <w:rPr>
          <w:rStyle w:val="HTML0"/>
          <w:rFonts w:ascii="Courier New" w:eastAsia="微软雅黑" w:hAnsi="Courier New" w:cs="Courier New"/>
          <w:color w:val="0070C0"/>
          <w:sz w:val="21"/>
          <w:szCs w:val="21"/>
        </w:rPr>
        <w:t>EnvironmentFile=-/run/flannel/docker</w:t>
      </w:r>
    </w:p>
    <w:p w:rsidR="00077F2E" w:rsidRPr="009515A2" w:rsidRDefault="00077F2E" w:rsidP="00077F2E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9515A2">
        <w:rPr>
          <w:rStyle w:val="HTML0"/>
          <w:rFonts w:ascii="Courier New" w:eastAsia="微软雅黑" w:hAnsi="Courier New" w:cs="Courier New"/>
          <w:sz w:val="21"/>
          <w:szCs w:val="21"/>
        </w:rPr>
        <w:t>Type=notify</w:t>
      </w:r>
    </w:p>
    <w:p w:rsidR="00077F2E" w:rsidRPr="008E109F" w:rsidRDefault="00077F2E" w:rsidP="00077F2E">
      <w:pPr>
        <w:pStyle w:val="3-"/>
        <w:rPr>
          <w:rStyle w:val="HTML0"/>
          <w:rFonts w:ascii="Courier New" w:eastAsia="微软雅黑" w:hAnsi="Courier New" w:cs="Courier New"/>
          <w:b/>
          <w:sz w:val="21"/>
          <w:szCs w:val="21"/>
        </w:rPr>
      </w:pPr>
      <w:r w:rsidRPr="008E109F">
        <w:rPr>
          <w:rStyle w:val="HTML0"/>
          <w:rFonts w:ascii="Courier New" w:eastAsia="微软雅黑" w:hAnsi="Courier New" w:cs="Courier New"/>
          <w:b/>
          <w:sz w:val="21"/>
          <w:szCs w:val="21"/>
        </w:rPr>
        <w:t>EnvironmentFile=-/run/flannel/docker</w:t>
      </w:r>
    </w:p>
    <w:p w:rsidR="00077F2E" w:rsidRPr="009515A2" w:rsidRDefault="00077F2E" w:rsidP="00077F2E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9515A2">
        <w:rPr>
          <w:rStyle w:val="HTML0"/>
          <w:rFonts w:ascii="Courier New" w:eastAsia="微软雅黑" w:hAnsi="Courier New" w:cs="Courier New"/>
          <w:sz w:val="21"/>
          <w:szCs w:val="21"/>
        </w:rPr>
        <w:t xml:space="preserve">ExecStart=/usr/bin/dockerd </w:t>
      </w:r>
      <w:r w:rsidRPr="00BB7571">
        <w:rPr>
          <w:rStyle w:val="HTML0"/>
          <w:rFonts w:ascii="Courier New" w:eastAsia="微软雅黑" w:hAnsi="Courier New" w:cs="Courier New"/>
          <w:b/>
          <w:sz w:val="21"/>
          <w:szCs w:val="21"/>
        </w:rPr>
        <w:t>$DOCKER_OPTS</w:t>
      </w:r>
    </w:p>
    <w:p w:rsidR="00077F2E" w:rsidRDefault="00077F2E" w:rsidP="00077F2E">
      <w:r>
        <w:tab/>
        <w:t>2.</w:t>
      </w:r>
      <w:r>
        <w:t>拷贝到</w:t>
      </w:r>
      <w:r>
        <w:t>node</w:t>
      </w:r>
      <w:r>
        <w:t>节点</w:t>
      </w:r>
    </w:p>
    <w:p w:rsidR="009C070E" w:rsidRDefault="009C070E" w:rsidP="009C070E">
      <w:pPr>
        <w:pStyle w:val="3-"/>
      </w:pPr>
      <w:r>
        <w:t>for NODE in node-2 node-3; do</w:t>
      </w:r>
    </w:p>
    <w:p w:rsidR="009C070E" w:rsidRDefault="009C070E" w:rsidP="009C070E">
      <w:pPr>
        <w:pStyle w:val="3-"/>
      </w:pPr>
      <w:r>
        <w:t xml:space="preserve">  echo "------ $NODE ------"</w:t>
      </w:r>
    </w:p>
    <w:p w:rsidR="009C070E" w:rsidRDefault="009C070E" w:rsidP="009C070E">
      <w:pPr>
        <w:pStyle w:val="3-"/>
      </w:pPr>
      <w:r>
        <w:t xml:space="preserve">  scp </w:t>
      </w:r>
      <w:r w:rsidRPr="00313661">
        <w:t>/usr/lib/systemd/system/</w:t>
      </w:r>
      <w:r w:rsidR="009E6FBF" w:rsidRPr="00E63059">
        <w:rPr>
          <w:rStyle w:val="HTML0"/>
          <w:rFonts w:ascii="Courier New" w:eastAsia="微软雅黑" w:hAnsi="Courier New" w:cs="Courier New"/>
          <w:sz w:val="21"/>
          <w:szCs w:val="21"/>
        </w:rPr>
        <w:t>docker</w:t>
      </w:r>
      <w:r w:rsidRPr="00313661">
        <w:t>.service</w:t>
      </w:r>
      <w:r>
        <w:rPr>
          <w:rStyle w:val="HTML0"/>
          <w:rFonts w:ascii="Courier New" w:eastAsia="微软雅黑" w:hAnsi="Courier New" w:cs="Courier New"/>
          <w:sz w:val="21"/>
          <w:szCs w:val="21"/>
        </w:rPr>
        <w:t xml:space="preserve"> </w:t>
      </w:r>
      <w:r>
        <w:t>$NODE:</w:t>
      </w:r>
      <w:r w:rsidRPr="00313661">
        <w:t>/usr/lib/systemd/system/</w:t>
      </w:r>
    </w:p>
    <w:p w:rsidR="009C070E" w:rsidRPr="00313661" w:rsidRDefault="009C070E" w:rsidP="009C070E">
      <w:pPr>
        <w:pStyle w:val="3-"/>
      </w:pPr>
      <w:r>
        <w:t>done</w:t>
      </w:r>
    </w:p>
    <w:p w:rsidR="00077F2E" w:rsidRPr="00966A0D" w:rsidRDefault="00077F2E" w:rsidP="00077F2E">
      <w:r>
        <w:tab/>
        <w:t>3.</w:t>
      </w:r>
      <w:r>
        <w:t>重启</w:t>
      </w:r>
      <w:r>
        <w:t>Docker</w:t>
      </w:r>
    </w:p>
    <w:p w:rsidR="00077F2E" w:rsidRPr="00A169FA" w:rsidRDefault="00077F2E" w:rsidP="00077F2E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A169FA">
        <w:rPr>
          <w:rStyle w:val="HTML0"/>
          <w:rFonts w:ascii="Courier New" w:eastAsia="微软雅黑" w:hAnsi="Courier New" w:cs="Courier New"/>
          <w:sz w:val="21"/>
          <w:szCs w:val="21"/>
        </w:rPr>
        <w:t>systemctl daemon-reload</w:t>
      </w:r>
    </w:p>
    <w:p w:rsidR="00077F2E" w:rsidRDefault="00077F2E" w:rsidP="00077F2E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A169FA">
        <w:rPr>
          <w:rStyle w:val="HTML0"/>
          <w:rFonts w:ascii="Courier New" w:eastAsia="微软雅黑" w:hAnsi="Courier New" w:cs="Courier New"/>
          <w:sz w:val="21"/>
          <w:szCs w:val="21"/>
        </w:rPr>
        <w:t>systemctl restart docker</w:t>
      </w:r>
    </w:p>
    <w:p w:rsidR="00077F2E" w:rsidRDefault="00077F2E" w:rsidP="00077F2E">
      <w:pPr>
        <w:pStyle w:val="3-"/>
        <w:rPr>
          <w:rStyle w:val="HTML0"/>
          <w:rFonts w:ascii="Courier New" w:eastAsia="微软雅黑" w:hAnsi="Courier New" w:cs="Courier New"/>
          <w:sz w:val="21"/>
          <w:szCs w:val="21"/>
        </w:rPr>
      </w:pPr>
      <w:r w:rsidRPr="00A169FA">
        <w:rPr>
          <w:rStyle w:val="HTML0"/>
          <w:rFonts w:ascii="Courier New" w:eastAsia="微软雅黑" w:hAnsi="Courier New" w:cs="Courier New"/>
          <w:sz w:val="21"/>
          <w:szCs w:val="21"/>
        </w:rPr>
        <w:t xml:space="preserve">systemctl </w:t>
      </w:r>
      <w:r>
        <w:rPr>
          <w:rStyle w:val="HTML0"/>
          <w:rFonts w:ascii="Courier New" w:eastAsia="微软雅黑" w:hAnsi="Courier New" w:cs="Courier New"/>
          <w:sz w:val="21"/>
          <w:szCs w:val="21"/>
        </w:rPr>
        <w:t xml:space="preserve">status </w:t>
      </w:r>
      <w:r w:rsidRPr="00A169FA">
        <w:rPr>
          <w:rStyle w:val="HTML0"/>
          <w:rFonts w:ascii="Courier New" w:eastAsia="微软雅黑" w:hAnsi="Courier New" w:cs="Courier New"/>
          <w:sz w:val="21"/>
          <w:szCs w:val="21"/>
        </w:rPr>
        <w:t>docker</w:t>
      </w:r>
    </w:p>
    <w:p w:rsidR="00077F2E" w:rsidRDefault="00077F2E" w:rsidP="00077F2E">
      <w:pPr>
        <w:pStyle w:val="3-"/>
      </w:pPr>
      <w:r w:rsidRPr="00A169FA">
        <w:rPr>
          <w:rStyle w:val="HTML0"/>
          <w:rFonts w:ascii="Courier New" w:eastAsia="微软雅黑" w:hAnsi="Courier New" w:cs="Courier New"/>
          <w:sz w:val="21"/>
          <w:szCs w:val="21"/>
        </w:rPr>
        <w:t xml:space="preserve">systemctl </w:t>
      </w:r>
      <w:r>
        <w:rPr>
          <w:rStyle w:val="HTML0"/>
          <w:rFonts w:ascii="Courier New" w:eastAsia="微软雅黑" w:hAnsi="Courier New" w:cs="Courier New"/>
          <w:sz w:val="21"/>
          <w:szCs w:val="21"/>
        </w:rPr>
        <w:t xml:space="preserve">enable </w:t>
      </w:r>
      <w:r w:rsidRPr="00A169FA">
        <w:rPr>
          <w:rStyle w:val="HTML0"/>
          <w:rFonts w:ascii="Courier New" w:eastAsia="微软雅黑" w:hAnsi="Courier New" w:cs="Courier New"/>
          <w:sz w:val="21"/>
          <w:szCs w:val="21"/>
        </w:rPr>
        <w:t>docker</w:t>
      </w:r>
    </w:p>
    <w:p w:rsidR="00077F2E" w:rsidRDefault="00077F2E" w:rsidP="004C1EB3">
      <w:pPr>
        <w:pStyle w:val="2"/>
        <w:spacing w:before="163" w:after="163"/>
      </w:pPr>
      <w:bookmarkStart w:id="91" w:name="_Toc518083475"/>
      <w:bookmarkStart w:id="92" w:name="_Toc518566101"/>
      <w:r>
        <w:rPr>
          <w:rFonts w:hint="eastAsia"/>
        </w:rPr>
        <w:t>测试</w:t>
      </w:r>
      <w:bookmarkEnd w:id="91"/>
      <w:bookmarkEnd w:id="92"/>
    </w:p>
    <w:p w:rsidR="00077F2E" w:rsidRDefault="00077F2E" w:rsidP="00077F2E">
      <w:r>
        <w:tab/>
      </w:r>
      <w:r w:rsidRPr="00E229DD">
        <w:t>1.</w:t>
      </w:r>
      <w:r w:rsidRPr="00E229DD">
        <w:t>创建一个测试用的</w:t>
      </w:r>
      <w:r w:rsidRPr="00E229DD">
        <w:t>deployment</w:t>
      </w:r>
    </w:p>
    <w:p w:rsidR="00077F2E" w:rsidRDefault="0049010F" w:rsidP="00077F2E">
      <w:pPr>
        <w:pStyle w:val="3-"/>
      </w:pPr>
      <w:r>
        <w:t>[root@master-</w:t>
      </w:r>
      <w:r w:rsidR="00077F2E">
        <w:t>1 ~]# kubectl run net-test --image=alpine --replicas=2 sleep 360000</w:t>
      </w:r>
    </w:p>
    <w:p w:rsidR="00077F2E" w:rsidRPr="00E229DD" w:rsidRDefault="00077F2E" w:rsidP="00077F2E">
      <w:pPr>
        <w:pStyle w:val="3-"/>
      </w:pPr>
      <w:r>
        <w:t>deployment.apps "net-test" created</w:t>
      </w:r>
    </w:p>
    <w:p w:rsidR="00077F2E" w:rsidRPr="00751AEC" w:rsidRDefault="00077F2E" w:rsidP="00077F2E">
      <w:r>
        <w:tab/>
      </w:r>
      <w:r w:rsidRPr="00751AEC">
        <w:t>2.</w:t>
      </w:r>
      <w:r w:rsidRPr="00751AEC">
        <w:t>查看获取</w:t>
      </w:r>
      <w:r w:rsidRPr="00751AEC">
        <w:t>IP</w:t>
      </w:r>
      <w:r w:rsidRPr="00751AEC">
        <w:t>情况</w:t>
      </w:r>
    </w:p>
    <w:p w:rsidR="00077F2E" w:rsidRDefault="0049010F" w:rsidP="00077F2E">
      <w:pPr>
        <w:pStyle w:val="3-"/>
      </w:pPr>
      <w:r>
        <w:t>[root@master-</w:t>
      </w:r>
      <w:r w:rsidR="00077F2E">
        <w:t>1 ~]# kubectl get pod -o wide</w:t>
      </w:r>
    </w:p>
    <w:p w:rsidR="00077F2E" w:rsidRDefault="00077F2E" w:rsidP="00077F2E">
      <w:pPr>
        <w:pStyle w:val="3-"/>
      </w:pPr>
      <w:r>
        <w:t>NAME                        READY     STATUS    RESTARTS   AGE       IP          NODE</w:t>
      </w:r>
    </w:p>
    <w:p w:rsidR="00077F2E" w:rsidRDefault="00077F2E" w:rsidP="00077F2E">
      <w:pPr>
        <w:pStyle w:val="3-"/>
      </w:pPr>
      <w:r>
        <w:t>net-test-5767cb94df-zcprt   1/1       Running   0          59s       10.2.54.2   192.168.56.242</w:t>
      </w:r>
    </w:p>
    <w:p w:rsidR="00077F2E" w:rsidRDefault="00077F2E" w:rsidP="00077F2E">
      <w:pPr>
        <w:pStyle w:val="3-"/>
      </w:pPr>
      <w:r>
        <w:t>net-test-5767cb94df-zkr2j   1/1       Running   0          59s       10.2.54.3   192.168.56.242</w:t>
      </w:r>
    </w:p>
    <w:p w:rsidR="00077F2E" w:rsidRPr="00B7234C" w:rsidRDefault="00077F2E" w:rsidP="00077F2E">
      <w:r>
        <w:tab/>
      </w:r>
      <w:r w:rsidRPr="00751AEC">
        <w:t>3.</w:t>
      </w:r>
      <w:r>
        <w:t>node</w:t>
      </w:r>
      <w:r>
        <w:t>节点</w:t>
      </w:r>
      <w:r w:rsidRPr="00751AEC">
        <w:t>测试联通性</w:t>
      </w:r>
    </w:p>
    <w:p w:rsidR="00077F2E" w:rsidRPr="00DB48F0" w:rsidRDefault="0049010F" w:rsidP="00077F2E">
      <w:pPr>
        <w:pStyle w:val="3-"/>
      </w:pPr>
      <w:r>
        <w:t>[root@node-</w:t>
      </w:r>
      <w:r w:rsidR="00077F2E" w:rsidRPr="00DB48F0">
        <w:t>1 ~]# ping 10.2.54.2 -c 1</w:t>
      </w:r>
    </w:p>
    <w:p w:rsidR="00077F2E" w:rsidRPr="00DB48F0" w:rsidRDefault="00077F2E" w:rsidP="00077F2E">
      <w:pPr>
        <w:pStyle w:val="3-"/>
      </w:pPr>
      <w:r w:rsidRPr="00DB48F0">
        <w:t>PING 10.2.54.2 (10.2.54.2) 56(84) bytes of data.</w:t>
      </w:r>
    </w:p>
    <w:p w:rsidR="00077F2E" w:rsidRPr="00DB48F0" w:rsidRDefault="00077F2E" w:rsidP="00077F2E">
      <w:pPr>
        <w:pStyle w:val="3-"/>
      </w:pPr>
      <w:r w:rsidRPr="00DB48F0">
        <w:t>64 bytes from 10.2.54.2: icmp_seq=1 ttl=63 time=0.354 ms</w:t>
      </w:r>
    </w:p>
    <w:p w:rsidR="00077F2E" w:rsidRPr="00DB48F0" w:rsidRDefault="00077F2E" w:rsidP="00077F2E">
      <w:pPr>
        <w:pStyle w:val="3-"/>
      </w:pPr>
    </w:p>
    <w:p w:rsidR="00077F2E" w:rsidRPr="00DB48F0" w:rsidRDefault="00077F2E" w:rsidP="00077F2E">
      <w:pPr>
        <w:pStyle w:val="3-"/>
      </w:pPr>
      <w:r w:rsidRPr="00DB48F0">
        <w:t>--- 10.2.54.2 ping statistics ---</w:t>
      </w:r>
    </w:p>
    <w:p w:rsidR="00077F2E" w:rsidRPr="00DB48F0" w:rsidRDefault="00077F2E" w:rsidP="00077F2E">
      <w:pPr>
        <w:pStyle w:val="3-"/>
      </w:pPr>
      <w:r w:rsidRPr="00DB48F0">
        <w:t>1 packets transmitted, 1 received, 0% packet loss, time 0ms</w:t>
      </w:r>
    </w:p>
    <w:p w:rsidR="00077F2E" w:rsidRDefault="00077F2E" w:rsidP="00077F2E">
      <w:pPr>
        <w:pStyle w:val="3-"/>
      </w:pPr>
      <w:r w:rsidRPr="00DB48F0">
        <w:t>rtt min/avg/max/mdev = 0.354/0.354/0.354/0.000 ms</w:t>
      </w:r>
    </w:p>
    <w:p w:rsidR="00077F2E" w:rsidRDefault="00077F2E" w:rsidP="00077F2E">
      <w:pPr>
        <w:pStyle w:val="3-"/>
      </w:pPr>
      <w:r>
        <w:t>[root@node02 ~]# ping 10.2.54.3 -c 1</w:t>
      </w:r>
    </w:p>
    <w:p w:rsidR="00077F2E" w:rsidRDefault="00077F2E" w:rsidP="00077F2E">
      <w:pPr>
        <w:pStyle w:val="3-"/>
      </w:pPr>
      <w:r>
        <w:t>PING 10.2.54.3 (10.2.54.3) 56(84) bytes of data.</w:t>
      </w:r>
    </w:p>
    <w:p w:rsidR="00077F2E" w:rsidRDefault="00077F2E" w:rsidP="00077F2E">
      <w:pPr>
        <w:pStyle w:val="3-"/>
      </w:pPr>
      <w:r>
        <w:t>64 bytes from 10.2.54.3: icmp_seq=1 ttl=64 time=0.062 ms</w:t>
      </w:r>
    </w:p>
    <w:p w:rsidR="00077F2E" w:rsidRDefault="00077F2E" w:rsidP="00077F2E">
      <w:pPr>
        <w:pStyle w:val="3-"/>
      </w:pPr>
    </w:p>
    <w:p w:rsidR="00077F2E" w:rsidRDefault="00077F2E" w:rsidP="00077F2E">
      <w:pPr>
        <w:pStyle w:val="3-"/>
      </w:pPr>
      <w:r>
        <w:t>--- 10.2.54.3 ping statistics ---</w:t>
      </w:r>
    </w:p>
    <w:p w:rsidR="00077F2E" w:rsidRDefault="00077F2E" w:rsidP="00077F2E">
      <w:pPr>
        <w:pStyle w:val="3-"/>
      </w:pPr>
      <w:r>
        <w:t>1 packets transmitted, 1 received, 0% packet loss, time 0ms</w:t>
      </w:r>
    </w:p>
    <w:p w:rsidR="00077F2E" w:rsidRDefault="00077F2E" w:rsidP="00077F2E">
      <w:pPr>
        <w:pStyle w:val="3-"/>
      </w:pPr>
      <w:r>
        <w:t>rtt min/avg/max/mdev = 0.062/0.062/0.062/0.000 ms</w:t>
      </w:r>
    </w:p>
    <w:p w:rsidR="005B1CF1" w:rsidRDefault="005B1CF1" w:rsidP="00077F2E">
      <w:pPr>
        <w:pStyle w:val="1"/>
      </w:pPr>
      <w:bookmarkStart w:id="93" w:name="_Toc518083476"/>
      <w:bookmarkStart w:id="94" w:name="_Toc518566102"/>
      <w:r>
        <w:rPr>
          <w:rFonts w:hint="eastAsia"/>
        </w:rPr>
        <w:t>部署</w:t>
      </w:r>
      <w:r>
        <w:rPr>
          <w:rFonts w:hint="eastAsia"/>
        </w:rPr>
        <w:t xml:space="preserve">Kubernetes </w:t>
      </w:r>
      <w:r>
        <w:rPr>
          <w:rFonts w:hint="eastAsia"/>
        </w:rPr>
        <w:t>工具</w:t>
      </w:r>
      <w:bookmarkEnd w:id="94"/>
    </w:p>
    <w:p w:rsidR="00077F2E" w:rsidRDefault="00077F2E" w:rsidP="005B1CF1">
      <w:pPr>
        <w:pStyle w:val="2"/>
        <w:spacing w:before="163" w:after="163"/>
      </w:pPr>
      <w:bookmarkStart w:id="95" w:name="_Toc518566103"/>
      <w:r>
        <w:t>Kubernetes Dashboard</w:t>
      </w:r>
      <w:bookmarkEnd w:id="93"/>
      <w:bookmarkEnd w:id="95"/>
    </w:p>
    <w:p w:rsidR="00077F2E" w:rsidRDefault="00077F2E" w:rsidP="005B1CF1">
      <w:pPr>
        <w:pStyle w:val="3"/>
        <w:spacing w:before="163" w:after="163"/>
      </w:pPr>
      <w:bookmarkStart w:id="96" w:name="_Toc518083478"/>
      <w:bookmarkStart w:id="97" w:name="_Toc518566104"/>
      <w:r>
        <w:t>创建</w:t>
      </w:r>
      <w:r>
        <w:t>Dashboard</w:t>
      </w:r>
      <w:bookmarkEnd w:id="96"/>
      <w:r w:rsidR="00A9325F">
        <w:t xml:space="preserve"> yaml</w:t>
      </w:r>
      <w:r w:rsidR="00A9325F">
        <w:t>文件</w:t>
      </w:r>
      <w:bookmarkEnd w:id="97"/>
    </w:p>
    <w:p w:rsidR="00A9325F" w:rsidRDefault="00A9325F" w:rsidP="00A9325F">
      <w:r>
        <w:tab/>
        <w:t>1.</w:t>
      </w:r>
      <w:r w:rsidRPr="00690128">
        <w:t xml:space="preserve"> </w:t>
      </w:r>
      <w:r>
        <w:t>dashboard-rbac.yaml</w:t>
      </w:r>
    </w:p>
    <w:p w:rsidR="00A9325F" w:rsidRPr="00C2716A" w:rsidRDefault="00A9325F" w:rsidP="00A9325F">
      <w:pPr>
        <w:pStyle w:val="3-"/>
        <w:rPr>
          <w:b/>
        </w:rPr>
      </w:pPr>
      <w:r>
        <w:t>[root@master01 UI]#</w:t>
      </w:r>
      <w:r w:rsidRPr="00C2716A">
        <w:rPr>
          <w:b/>
        </w:rPr>
        <w:t xml:space="preserve"> cat </w:t>
      </w:r>
      <w:r>
        <w:rPr>
          <w:b/>
        </w:rPr>
        <w:t xml:space="preserve">&gt; </w:t>
      </w:r>
      <w:r w:rsidRPr="00C2716A">
        <w:rPr>
          <w:b/>
        </w:rPr>
        <w:t>dashboard-rbac.yaml</w:t>
      </w:r>
      <w:r>
        <w:rPr>
          <w:b/>
        </w:rPr>
        <w:t xml:space="preserve"> &lt;&lt;-'EOF'</w:t>
      </w:r>
    </w:p>
    <w:p w:rsidR="00A9325F" w:rsidRDefault="00A9325F" w:rsidP="00A9325F">
      <w:pPr>
        <w:pStyle w:val="3-"/>
      </w:pPr>
      <w:r>
        <w:t>apiVersion: v1</w:t>
      </w:r>
    </w:p>
    <w:p w:rsidR="00A9325F" w:rsidRDefault="00A9325F" w:rsidP="00A9325F">
      <w:pPr>
        <w:pStyle w:val="3-"/>
      </w:pPr>
      <w:r>
        <w:t>kind: ServiceAccount</w:t>
      </w:r>
    </w:p>
    <w:p w:rsidR="00A9325F" w:rsidRDefault="00A9325F" w:rsidP="00A9325F">
      <w:pPr>
        <w:pStyle w:val="3-"/>
      </w:pPr>
      <w:r>
        <w:t>metadata:</w:t>
      </w:r>
    </w:p>
    <w:p w:rsidR="00A9325F" w:rsidRDefault="00A9325F" w:rsidP="00A9325F">
      <w:pPr>
        <w:pStyle w:val="3-"/>
      </w:pPr>
      <w:r>
        <w:t xml:space="preserve">  labels:</w:t>
      </w:r>
    </w:p>
    <w:p w:rsidR="00A9325F" w:rsidRDefault="00A9325F" w:rsidP="00A9325F">
      <w:pPr>
        <w:pStyle w:val="3-"/>
      </w:pPr>
      <w:r>
        <w:t xml:space="preserve">    k8s-app: kubernetes-dashboard</w:t>
      </w:r>
    </w:p>
    <w:p w:rsidR="00A9325F" w:rsidRDefault="00A9325F" w:rsidP="00A9325F">
      <w:pPr>
        <w:pStyle w:val="3-"/>
      </w:pPr>
      <w:r>
        <w:t xml:space="preserve">    addonmanager.kubernetes.io/mode: Reconcile</w:t>
      </w:r>
    </w:p>
    <w:p w:rsidR="00A9325F" w:rsidRDefault="00A9325F" w:rsidP="00A9325F">
      <w:pPr>
        <w:pStyle w:val="3-"/>
      </w:pPr>
      <w:r>
        <w:t xml:space="preserve">  name: kubernetes-dashboard</w:t>
      </w:r>
    </w:p>
    <w:p w:rsidR="00A9325F" w:rsidRDefault="00A9325F" w:rsidP="00A9325F">
      <w:pPr>
        <w:pStyle w:val="3-"/>
      </w:pPr>
      <w:r>
        <w:t xml:space="preserve">  namespace: kube-system</w:t>
      </w:r>
    </w:p>
    <w:p w:rsidR="00A9325F" w:rsidRDefault="00A9325F" w:rsidP="00A9325F">
      <w:pPr>
        <w:pStyle w:val="3-"/>
      </w:pPr>
      <w:r>
        <w:t>---</w:t>
      </w:r>
    </w:p>
    <w:p w:rsidR="00A9325F" w:rsidRDefault="00A9325F" w:rsidP="00A9325F">
      <w:pPr>
        <w:pStyle w:val="3-"/>
      </w:pPr>
    </w:p>
    <w:p w:rsidR="00A9325F" w:rsidRDefault="00A9325F" w:rsidP="00A9325F">
      <w:pPr>
        <w:pStyle w:val="3-"/>
      </w:pPr>
      <w:r>
        <w:t>kind: ClusterRoleBinding</w:t>
      </w:r>
    </w:p>
    <w:p w:rsidR="00A9325F" w:rsidRDefault="00A9325F" w:rsidP="00A9325F">
      <w:pPr>
        <w:pStyle w:val="3-"/>
      </w:pPr>
      <w:r>
        <w:t>apiVersion: rbac.authorization.k8s.io/v1beta1</w:t>
      </w:r>
    </w:p>
    <w:p w:rsidR="00A9325F" w:rsidRDefault="00A9325F" w:rsidP="00A9325F">
      <w:pPr>
        <w:pStyle w:val="3-"/>
      </w:pPr>
      <w:r>
        <w:t>metadata:</w:t>
      </w:r>
    </w:p>
    <w:p w:rsidR="00A9325F" w:rsidRDefault="00A9325F" w:rsidP="00A9325F">
      <w:pPr>
        <w:pStyle w:val="3-"/>
      </w:pPr>
      <w:r>
        <w:t xml:space="preserve">  name: kubernetes-dashboard-minimal</w:t>
      </w:r>
    </w:p>
    <w:p w:rsidR="00A9325F" w:rsidRDefault="00A9325F" w:rsidP="00A9325F">
      <w:pPr>
        <w:pStyle w:val="3-"/>
      </w:pPr>
      <w:r>
        <w:t xml:space="preserve">  namespace: kube-system</w:t>
      </w:r>
    </w:p>
    <w:p w:rsidR="00A9325F" w:rsidRDefault="00A9325F" w:rsidP="00A9325F">
      <w:pPr>
        <w:pStyle w:val="3-"/>
      </w:pPr>
      <w:r>
        <w:t xml:space="preserve">  labels:</w:t>
      </w:r>
    </w:p>
    <w:p w:rsidR="00A9325F" w:rsidRDefault="00A9325F" w:rsidP="00A9325F">
      <w:pPr>
        <w:pStyle w:val="3-"/>
      </w:pPr>
      <w:r>
        <w:t xml:space="preserve">    k8s-app: kubernetes-dashboard</w:t>
      </w:r>
    </w:p>
    <w:p w:rsidR="00A9325F" w:rsidRDefault="00A9325F" w:rsidP="00A9325F">
      <w:pPr>
        <w:pStyle w:val="3-"/>
      </w:pPr>
      <w:r>
        <w:t xml:space="preserve">    addonmanager.kubernetes.io/mode: Reconcile</w:t>
      </w:r>
    </w:p>
    <w:p w:rsidR="00A9325F" w:rsidRDefault="00A9325F" w:rsidP="00A9325F">
      <w:pPr>
        <w:pStyle w:val="3-"/>
      </w:pPr>
      <w:r>
        <w:t>roleRef:</w:t>
      </w:r>
    </w:p>
    <w:p w:rsidR="00A9325F" w:rsidRDefault="00A9325F" w:rsidP="00A9325F">
      <w:pPr>
        <w:pStyle w:val="3-"/>
      </w:pPr>
      <w:r>
        <w:t xml:space="preserve">  apiGroup: rbac.authorization.k8s.io</w:t>
      </w:r>
    </w:p>
    <w:p w:rsidR="00A9325F" w:rsidRDefault="00A9325F" w:rsidP="00A9325F">
      <w:pPr>
        <w:pStyle w:val="3-"/>
      </w:pPr>
      <w:r>
        <w:t xml:space="preserve">  kind: ClusterRole</w:t>
      </w:r>
    </w:p>
    <w:p w:rsidR="00A9325F" w:rsidRDefault="00A9325F" w:rsidP="00A9325F">
      <w:pPr>
        <w:pStyle w:val="3-"/>
      </w:pPr>
      <w:r>
        <w:t xml:space="preserve">  name: cluster-admin</w:t>
      </w:r>
    </w:p>
    <w:p w:rsidR="00A9325F" w:rsidRDefault="00A9325F" w:rsidP="00A9325F">
      <w:pPr>
        <w:pStyle w:val="3-"/>
      </w:pPr>
      <w:r>
        <w:t>subjects:</w:t>
      </w:r>
    </w:p>
    <w:p w:rsidR="00A9325F" w:rsidRDefault="00A9325F" w:rsidP="00A9325F">
      <w:pPr>
        <w:pStyle w:val="3-"/>
      </w:pPr>
      <w:r>
        <w:t xml:space="preserve">  - kind: ServiceAccount</w:t>
      </w:r>
    </w:p>
    <w:p w:rsidR="00A9325F" w:rsidRDefault="00A9325F" w:rsidP="00A9325F">
      <w:pPr>
        <w:pStyle w:val="3-"/>
      </w:pPr>
      <w:r>
        <w:t xml:space="preserve">    name: kubernetes-dashboard</w:t>
      </w:r>
    </w:p>
    <w:p w:rsidR="00A9325F" w:rsidRDefault="00A9325F" w:rsidP="00A9325F">
      <w:pPr>
        <w:pStyle w:val="3-"/>
      </w:pPr>
      <w:r>
        <w:t xml:space="preserve">    namespace: kube-system</w:t>
      </w:r>
    </w:p>
    <w:p w:rsidR="00A9325F" w:rsidRDefault="00A9325F" w:rsidP="00A9325F">
      <w:pPr>
        <w:pStyle w:val="3-"/>
      </w:pPr>
      <w:r>
        <w:t>EOF</w:t>
      </w:r>
    </w:p>
    <w:p w:rsidR="00A9325F" w:rsidRDefault="00A9325F" w:rsidP="00A9325F">
      <w:r>
        <w:tab/>
        <w:t>2</w:t>
      </w:r>
      <w:r w:rsidRPr="002B2903">
        <w:t xml:space="preserve"> dashboard-deployment.yaml</w:t>
      </w:r>
    </w:p>
    <w:p w:rsidR="00A9325F" w:rsidRDefault="00A9325F" w:rsidP="00A9325F">
      <w:pPr>
        <w:pStyle w:val="3-"/>
      </w:pPr>
      <w:r>
        <w:t xml:space="preserve">[root@master01 UI]# tee &gt; </w:t>
      </w:r>
      <w:r w:rsidRPr="00A9325F">
        <w:t>cat dashboard-deployment.yaml</w:t>
      </w:r>
      <w:r>
        <w:t xml:space="preserve"> &lt;&lt;-'EOF'</w:t>
      </w:r>
    </w:p>
    <w:p w:rsidR="00A9325F" w:rsidRDefault="00A9325F" w:rsidP="00A9325F">
      <w:pPr>
        <w:pStyle w:val="3-"/>
      </w:pPr>
      <w:r>
        <w:t>apiVersion: apps/v1beta2</w:t>
      </w:r>
    </w:p>
    <w:p w:rsidR="00A9325F" w:rsidRDefault="00A9325F" w:rsidP="00A9325F">
      <w:pPr>
        <w:pStyle w:val="3-"/>
      </w:pPr>
      <w:r>
        <w:t>kind: Deployment</w:t>
      </w:r>
    </w:p>
    <w:p w:rsidR="00A9325F" w:rsidRDefault="00A9325F" w:rsidP="00A9325F">
      <w:pPr>
        <w:pStyle w:val="3-"/>
      </w:pPr>
      <w:r>
        <w:t>metadata:</w:t>
      </w:r>
    </w:p>
    <w:p w:rsidR="00A9325F" w:rsidRDefault="00A9325F" w:rsidP="00A9325F">
      <w:pPr>
        <w:pStyle w:val="3-"/>
      </w:pPr>
      <w:r>
        <w:t xml:space="preserve">  name: kubernetes-dashboard</w:t>
      </w:r>
    </w:p>
    <w:p w:rsidR="00A9325F" w:rsidRDefault="00A9325F" w:rsidP="00A9325F">
      <w:pPr>
        <w:pStyle w:val="3-"/>
      </w:pPr>
      <w:r>
        <w:t xml:space="preserve">  namespace: kube-system</w:t>
      </w:r>
    </w:p>
    <w:p w:rsidR="00A9325F" w:rsidRDefault="00A9325F" w:rsidP="00A9325F">
      <w:pPr>
        <w:pStyle w:val="3-"/>
      </w:pPr>
      <w:r>
        <w:t xml:space="preserve">  labels:</w:t>
      </w:r>
    </w:p>
    <w:p w:rsidR="00A9325F" w:rsidRDefault="00A9325F" w:rsidP="00A9325F">
      <w:pPr>
        <w:pStyle w:val="3-"/>
      </w:pPr>
      <w:r>
        <w:t xml:space="preserve">    k8s-app: kubernetes-dashboard</w:t>
      </w:r>
    </w:p>
    <w:p w:rsidR="00A9325F" w:rsidRDefault="00A9325F" w:rsidP="00A9325F">
      <w:pPr>
        <w:pStyle w:val="3-"/>
      </w:pPr>
      <w:r>
        <w:t xml:space="preserve">    kubernetes.io/cluster-service: "true"</w:t>
      </w:r>
    </w:p>
    <w:p w:rsidR="00A9325F" w:rsidRDefault="00A9325F" w:rsidP="00A9325F">
      <w:pPr>
        <w:pStyle w:val="3-"/>
      </w:pPr>
      <w:r>
        <w:t xml:space="preserve">    addonmanager.kubernetes.io/mode: Reconcile</w:t>
      </w:r>
    </w:p>
    <w:p w:rsidR="00A9325F" w:rsidRDefault="00A9325F" w:rsidP="00A9325F">
      <w:pPr>
        <w:pStyle w:val="3-"/>
      </w:pPr>
      <w:r>
        <w:t>spec:</w:t>
      </w:r>
    </w:p>
    <w:p w:rsidR="00A9325F" w:rsidRDefault="00A9325F" w:rsidP="00A9325F">
      <w:pPr>
        <w:pStyle w:val="3-"/>
      </w:pPr>
      <w:r>
        <w:t xml:space="preserve">  selector:</w:t>
      </w:r>
    </w:p>
    <w:p w:rsidR="00A9325F" w:rsidRDefault="00A9325F" w:rsidP="00A9325F">
      <w:pPr>
        <w:pStyle w:val="3-"/>
      </w:pPr>
      <w:r>
        <w:t xml:space="preserve">    matchLabels:</w:t>
      </w:r>
    </w:p>
    <w:p w:rsidR="00A9325F" w:rsidRDefault="00A9325F" w:rsidP="00A9325F">
      <w:pPr>
        <w:pStyle w:val="3-"/>
      </w:pPr>
      <w:r>
        <w:t xml:space="preserve">      k8s-app: kubernetes-dashboard</w:t>
      </w:r>
    </w:p>
    <w:p w:rsidR="00A9325F" w:rsidRDefault="00A9325F" w:rsidP="00A9325F">
      <w:pPr>
        <w:pStyle w:val="3-"/>
      </w:pPr>
      <w:r>
        <w:t xml:space="preserve">  template:</w:t>
      </w:r>
    </w:p>
    <w:p w:rsidR="00A9325F" w:rsidRDefault="00A9325F" w:rsidP="00A9325F">
      <w:pPr>
        <w:pStyle w:val="3-"/>
      </w:pPr>
      <w:r>
        <w:t xml:space="preserve">    metadata:</w:t>
      </w:r>
    </w:p>
    <w:p w:rsidR="00A9325F" w:rsidRDefault="00A9325F" w:rsidP="00A9325F">
      <w:pPr>
        <w:pStyle w:val="3-"/>
      </w:pPr>
      <w:r>
        <w:t xml:space="preserve">      labels:</w:t>
      </w:r>
    </w:p>
    <w:p w:rsidR="00A9325F" w:rsidRDefault="00A9325F" w:rsidP="00A9325F">
      <w:pPr>
        <w:pStyle w:val="3-"/>
      </w:pPr>
      <w:r>
        <w:t xml:space="preserve">        k8s-app: kubernetes-dashboard</w:t>
      </w:r>
    </w:p>
    <w:p w:rsidR="00A9325F" w:rsidRDefault="00A9325F" w:rsidP="00A9325F">
      <w:pPr>
        <w:pStyle w:val="3-"/>
      </w:pPr>
      <w:r>
        <w:t xml:space="preserve">      annotations:</w:t>
      </w:r>
    </w:p>
    <w:p w:rsidR="00A9325F" w:rsidRDefault="00A9325F" w:rsidP="00A9325F">
      <w:pPr>
        <w:pStyle w:val="3-"/>
      </w:pPr>
      <w:r>
        <w:t xml:space="preserve">        scheduler.alpha.kubernetes.io/critical-pod: ''</w:t>
      </w:r>
    </w:p>
    <w:p w:rsidR="00A9325F" w:rsidRDefault="00A9325F" w:rsidP="00A9325F">
      <w:pPr>
        <w:pStyle w:val="3-"/>
      </w:pPr>
      <w:r>
        <w:t xml:space="preserve">    spec:</w:t>
      </w:r>
    </w:p>
    <w:p w:rsidR="00A9325F" w:rsidRDefault="00A9325F" w:rsidP="00A9325F">
      <w:pPr>
        <w:pStyle w:val="3-"/>
      </w:pPr>
      <w:r>
        <w:t xml:space="preserve">      serviceAccountName: kubernetes-dashboard</w:t>
      </w:r>
    </w:p>
    <w:p w:rsidR="00A9325F" w:rsidRDefault="00A9325F" w:rsidP="00A9325F">
      <w:pPr>
        <w:pStyle w:val="3-"/>
      </w:pPr>
      <w:r>
        <w:t xml:space="preserve">      containers:</w:t>
      </w:r>
    </w:p>
    <w:p w:rsidR="00A9325F" w:rsidRDefault="00A9325F" w:rsidP="00A9325F">
      <w:pPr>
        <w:pStyle w:val="3-"/>
      </w:pPr>
      <w:r>
        <w:t xml:space="preserve">      - name: kubernetes-dashboard</w:t>
      </w:r>
    </w:p>
    <w:p w:rsidR="00A9325F" w:rsidRDefault="00A9325F" w:rsidP="00A9325F">
      <w:pPr>
        <w:pStyle w:val="3-"/>
      </w:pPr>
      <w:r>
        <w:t xml:space="preserve">        image:</w:t>
      </w:r>
      <w:r w:rsidRPr="00A9325F">
        <w:t xml:space="preserve"> k8s.gcr.io/kubernetes-dashboard-amd64:v1.8.3</w:t>
      </w:r>
    </w:p>
    <w:p w:rsidR="00A9325F" w:rsidRDefault="00A9325F" w:rsidP="00A9325F">
      <w:pPr>
        <w:pStyle w:val="3-"/>
      </w:pPr>
      <w:r>
        <w:t xml:space="preserve">        resources:</w:t>
      </w:r>
    </w:p>
    <w:p w:rsidR="00A9325F" w:rsidRDefault="00A9325F" w:rsidP="00A9325F">
      <w:pPr>
        <w:pStyle w:val="3-"/>
      </w:pPr>
      <w:r>
        <w:t xml:space="preserve">          limits:</w:t>
      </w:r>
    </w:p>
    <w:p w:rsidR="00A9325F" w:rsidRDefault="00A9325F" w:rsidP="00A9325F">
      <w:pPr>
        <w:pStyle w:val="3-"/>
      </w:pPr>
      <w:r>
        <w:t xml:space="preserve">            cpu: 100m</w:t>
      </w:r>
    </w:p>
    <w:p w:rsidR="00A9325F" w:rsidRDefault="00A9325F" w:rsidP="00A9325F">
      <w:pPr>
        <w:pStyle w:val="3-"/>
      </w:pPr>
      <w:r>
        <w:t xml:space="preserve">            memory: 300Mi</w:t>
      </w:r>
    </w:p>
    <w:p w:rsidR="00A9325F" w:rsidRDefault="00A9325F" w:rsidP="00A9325F">
      <w:pPr>
        <w:pStyle w:val="3-"/>
      </w:pPr>
      <w:r>
        <w:t xml:space="preserve">          requests:</w:t>
      </w:r>
    </w:p>
    <w:p w:rsidR="00A9325F" w:rsidRDefault="00A9325F" w:rsidP="00A9325F">
      <w:pPr>
        <w:pStyle w:val="3-"/>
      </w:pPr>
      <w:r>
        <w:t xml:space="preserve">            cpu: 100m</w:t>
      </w:r>
    </w:p>
    <w:p w:rsidR="00A9325F" w:rsidRDefault="00A9325F" w:rsidP="00A9325F">
      <w:pPr>
        <w:pStyle w:val="3-"/>
      </w:pPr>
      <w:r>
        <w:t xml:space="preserve">            memory: 100Mi</w:t>
      </w:r>
    </w:p>
    <w:p w:rsidR="00A9325F" w:rsidRDefault="00A9325F" w:rsidP="00A9325F">
      <w:pPr>
        <w:pStyle w:val="3-"/>
      </w:pPr>
      <w:r>
        <w:t xml:space="preserve">        ports:</w:t>
      </w:r>
    </w:p>
    <w:p w:rsidR="00A9325F" w:rsidRDefault="00A9325F" w:rsidP="00A9325F">
      <w:pPr>
        <w:pStyle w:val="3-"/>
      </w:pPr>
      <w:r>
        <w:t xml:space="preserve">        - containerPort: 9090</w:t>
      </w:r>
    </w:p>
    <w:p w:rsidR="00A9325F" w:rsidRDefault="00A9325F" w:rsidP="00A9325F">
      <w:pPr>
        <w:pStyle w:val="3-"/>
      </w:pPr>
      <w:r>
        <w:t xml:space="preserve">          protocol: TCP</w:t>
      </w:r>
    </w:p>
    <w:p w:rsidR="00A9325F" w:rsidRDefault="00A9325F" w:rsidP="00A9325F">
      <w:pPr>
        <w:pStyle w:val="3-"/>
      </w:pPr>
      <w:r>
        <w:t xml:space="preserve">        livenessProbe:</w:t>
      </w:r>
    </w:p>
    <w:p w:rsidR="00A9325F" w:rsidRDefault="00A9325F" w:rsidP="00A9325F">
      <w:pPr>
        <w:pStyle w:val="3-"/>
      </w:pPr>
      <w:r>
        <w:t xml:space="preserve">          httpGet:</w:t>
      </w:r>
    </w:p>
    <w:p w:rsidR="00A9325F" w:rsidRDefault="00A9325F" w:rsidP="00A9325F">
      <w:pPr>
        <w:pStyle w:val="3-"/>
      </w:pPr>
      <w:r>
        <w:t xml:space="preserve">            scheme: HTTP</w:t>
      </w:r>
    </w:p>
    <w:p w:rsidR="00A9325F" w:rsidRDefault="00A9325F" w:rsidP="00A9325F">
      <w:pPr>
        <w:pStyle w:val="3-"/>
      </w:pPr>
      <w:r>
        <w:t xml:space="preserve">            path: /</w:t>
      </w:r>
    </w:p>
    <w:p w:rsidR="00A9325F" w:rsidRDefault="00A9325F" w:rsidP="00A9325F">
      <w:pPr>
        <w:pStyle w:val="3-"/>
      </w:pPr>
      <w:r>
        <w:t xml:space="preserve">            port: 9090</w:t>
      </w:r>
    </w:p>
    <w:p w:rsidR="00A9325F" w:rsidRDefault="00A9325F" w:rsidP="00A9325F">
      <w:pPr>
        <w:pStyle w:val="3-"/>
      </w:pPr>
      <w:r>
        <w:t xml:space="preserve">          initialDelaySeconds: 30</w:t>
      </w:r>
    </w:p>
    <w:p w:rsidR="00A9325F" w:rsidRDefault="00A9325F" w:rsidP="00A9325F">
      <w:pPr>
        <w:pStyle w:val="3-"/>
      </w:pPr>
      <w:r>
        <w:t xml:space="preserve">          timeoutSeconds: 30</w:t>
      </w:r>
    </w:p>
    <w:p w:rsidR="00A9325F" w:rsidRDefault="00A9325F" w:rsidP="00A9325F">
      <w:pPr>
        <w:pStyle w:val="3-"/>
      </w:pPr>
      <w:r>
        <w:t xml:space="preserve">      tolerations:</w:t>
      </w:r>
    </w:p>
    <w:p w:rsidR="00A9325F" w:rsidRDefault="00A9325F" w:rsidP="00A9325F">
      <w:pPr>
        <w:pStyle w:val="3-"/>
      </w:pPr>
      <w:r>
        <w:t xml:space="preserve">      - key: "CriticalAddonsOnly"</w:t>
      </w:r>
    </w:p>
    <w:p w:rsidR="00A9325F" w:rsidRDefault="00A9325F" w:rsidP="00A9325F">
      <w:pPr>
        <w:pStyle w:val="3-"/>
      </w:pPr>
      <w:r>
        <w:t xml:space="preserve">        operator: "Exists"</w:t>
      </w:r>
    </w:p>
    <w:p w:rsidR="00A9325F" w:rsidRDefault="00A9325F" w:rsidP="00A9325F">
      <w:pPr>
        <w:pStyle w:val="3-"/>
      </w:pPr>
      <w:r>
        <w:t>EOF</w:t>
      </w:r>
    </w:p>
    <w:p w:rsidR="00A9325F" w:rsidRDefault="00A9325F" w:rsidP="00A9325F">
      <w:r>
        <w:tab/>
        <w:t>3</w:t>
      </w:r>
      <w:r w:rsidRPr="002B2903">
        <w:t>dashboard-service.yaml</w:t>
      </w:r>
    </w:p>
    <w:p w:rsidR="00A9325F" w:rsidRDefault="00A9325F" w:rsidP="00A9325F">
      <w:pPr>
        <w:pStyle w:val="3-"/>
      </w:pPr>
      <w:r>
        <w:t xml:space="preserve">[root@master01 UI]# </w:t>
      </w:r>
      <w:r w:rsidRPr="006B1F53">
        <w:rPr>
          <w:b/>
        </w:rPr>
        <w:t xml:space="preserve">cat </w:t>
      </w:r>
      <w:r>
        <w:rPr>
          <w:b/>
        </w:rPr>
        <w:t xml:space="preserve">&gt; </w:t>
      </w:r>
      <w:r w:rsidRPr="006B1F53">
        <w:rPr>
          <w:b/>
        </w:rPr>
        <w:t>dashboard-service.yaml</w:t>
      </w:r>
      <w:r>
        <w:rPr>
          <w:b/>
        </w:rPr>
        <w:t xml:space="preserve"> &lt;&lt;-'EOF'</w:t>
      </w:r>
    </w:p>
    <w:p w:rsidR="00A9325F" w:rsidRDefault="00A9325F" w:rsidP="00A9325F">
      <w:pPr>
        <w:pStyle w:val="3-"/>
      </w:pPr>
      <w:r>
        <w:t>apiVersion: v1</w:t>
      </w:r>
    </w:p>
    <w:p w:rsidR="00A9325F" w:rsidRDefault="00A9325F" w:rsidP="00A9325F">
      <w:pPr>
        <w:pStyle w:val="3-"/>
      </w:pPr>
      <w:r>
        <w:t>kind: Service</w:t>
      </w:r>
    </w:p>
    <w:p w:rsidR="00A9325F" w:rsidRDefault="00A9325F" w:rsidP="00A9325F">
      <w:pPr>
        <w:pStyle w:val="3-"/>
      </w:pPr>
      <w:r>
        <w:t>metadata:</w:t>
      </w:r>
    </w:p>
    <w:p w:rsidR="00A9325F" w:rsidRDefault="00A9325F" w:rsidP="00A9325F">
      <w:pPr>
        <w:pStyle w:val="3-"/>
      </w:pPr>
      <w:r>
        <w:t xml:space="preserve">  name: kubernetes-dashboard</w:t>
      </w:r>
    </w:p>
    <w:p w:rsidR="00A9325F" w:rsidRDefault="00A9325F" w:rsidP="00A9325F">
      <w:pPr>
        <w:pStyle w:val="3-"/>
      </w:pPr>
      <w:r>
        <w:t xml:space="preserve">  namespace: kube-system</w:t>
      </w:r>
    </w:p>
    <w:p w:rsidR="00A9325F" w:rsidRDefault="00A9325F" w:rsidP="00A9325F">
      <w:pPr>
        <w:pStyle w:val="3-"/>
      </w:pPr>
      <w:r>
        <w:t xml:space="preserve">  labels:</w:t>
      </w:r>
    </w:p>
    <w:p w:rsidR="00A9325F" w:rsidRDefault="00A9325F" w:rsidP="00A9325F">
      <w:pPr>
        <w:pStyle w:val="3-"/>
      </w:pPr>
      <w:r>
        <w:t xml:space="preserve">    k8s-app: kubernetes-dashboard</w:t>
      </w:r>
    </w:p>
    <w:p w:rsidR="00A9325F" w:rsidRDefault="00A9325F" w:rsidP="00A9325F">
      <w:pPr>
        <w:pStyle w:val="3-"/>
      </w:pPr>
      <w:r>
        <w:t xml:space="preserve">    kubernetes.io/cluster-service: "true"</w:t>
      </w:r>
    </w:p>
    <w:p w:rsidR="00A9325F" w:rsidRDefault="00A9325F" w:rsidP="00A9325F">
      <w:pPr>
        <w:pStyle w:val="3-"/>
      </w:pPr>
      <w:r>
        <w:t xml:space="preserve">    addonmanager.kubernetes.io/mode: Reconcile</w:t>
      </w:r>
    </w:p>
    <w:p w:rsidR="00A9325F" w:rsidRDefault="00A9325F" w:rsidP="00A9325F">
      <w:pPr>
        <w:pStyle w:val="3-"/>
      </w:pPr>
      <w:r>
        <w:t>spec:</w:t>
      </w:r>
    </w:p>
    <w:p w:rsidR="00A9325F" w:rsidRDefault="00A9325F" w:rsidP="00A9325F">
      <w:pPr>
        <w:pStyle w:val="3-"/>
      </w:pPr>
      <w:r>
        <w:t xml:space="preserve">  type: NodePort</w:t>
      </w:r>
    </w:p>
    <w:p w:rsidR="00A9325F" w:rsidRDefault="00A9325F" w:rsidP="00A9325F">
      <w:pPr>
        <w:pStyle w:val="3-"/>
      </w:pPr>
      <w:r>
        <w:t xml:space="preserve">  selector:</w:t>
      </w:r>
    </w:p>
    <w:p w:rsidR="00A9325F" w:rsidRDefault="00A9325F" w:rsidP="00A9325F">
      <w:pPr>
        <w:pStyle w:val="3-"/>
      </w:pPr>
      <w:r>
        <w:t xml:space="preserve">    k8s-app: kubernetes-dashboard</w:t>
      </w:r>
    </w:p>
    <w:p w:rsidR="00A9325F" w:rsidRDefault="00A9325F" w:rsidP="00A9325F">
      <w:pPr>
        <w:pStyle w:val="3-"/>
      </w:pPr>
      <w:r>
        <w:t xml:space="preserve">  ports:</w:t>
      </w:r>
    </w:p>
    <w:p w:rsidR="00A9325F" w:rsidRDefault="00A9325F" w:rsidP="00A9325F">
      <w:pPr>
        <w:pStyle w:val="3-"/>
      </w:pPr>
      <w:r>
        <w:t xml:space="preserve">  - port: 80</w:t>
      </w:r>
    </w:p>
    <w:p w:rsidR="00A9325F" w:rsidRDefault="00A9325F" w:rsidP="00A9325F">
      <w:pPr>
        <w:pStyle w:val="3-"/>
      </w:pPr>
      <w:r>
        <w:t xml:space="preserve">    targetPort: 9090</w:t>
      </w:r>
    </w:p>
    <w:p w:rsidR="00A9325F" w:rsidRDefault="00A9325F" w:rsidP="00A9325F">
      <w:pPr>
        <w:pStyle w:val="3-"/>
      </w:pPr>
      <w:r>
        <w:t>EOF</w:t>
      </w:r>
    </w:p>
    <w:p w:rsidR="00A9325F" w:rsidRDefault="00A9325F" w:rsidP="00A9325F"/>
    <w:p w:rsidR="00A9325F" w:rsidRDefault="00A9325F" w:rsidP="00A9325F">
      <w:pPr>
        <w:pStyle w:val="3"/>
        <w:spacing w:before="163" w:after="163"/>
      </w:pPr>
      <w:bookmarkStart w:id="98" w:name="_Toc518566105"/>
      <w:r>
        <w:t>执行创建</w:t>
      </w:r>
      <w:bookmarkEnd w:id="98"/>
    </w:p>
    <w:p w:rsidR="00A9325F" w:rsidRPr="00A9325F" w:rsidRDefault="00A9325F" w:rsidP="00A9325F">
      <w:r>
        <w:tab/>
        <w:t>1.</w:t>
      </w:r>
      <w:r>
        <w:t>执行创建的命令</w:t>
      </w:r>
    </w:p>
    <w:p w:rsidR="00A9325F" w:rsidRPr="00A9325F" w:rsidRDefault="00A9325F" w:rsidP="00A9325F">
      <w:pPr>
        <w:pStyle w:val="3-"/>
      </w:pPr>
      <w:r w:rsidRPr="00A9325F">
        <w:t>kubectl create -f dashboard-rbac.yaml</w:t>
      </w:r>
    </w:p>
    <w:p w:rsidR="00A9325F" w:rsidRPr="00A9325F" w:rsidRDefault="00A9325F" w:rsidP="00A9325F">
      <w:pPr>
        <w:pStyle w:val="3-"/>
      </w:pPr>
      <w:r w:rsidRPr="00A9325F">
        <w:t>kubectl create -f dashboard-deployment.yaml</w:t>
      </w:r>
    </w:p>
    <w:p w:rsidR="00A9325F" w:rsidRDefault="00A9325F" w:rsidP="00A9325F">
      <w:pPr>
        <w:pStyle w:val="3-"/>
      </w:pPr>
      <w:r w:rsidRPr="00A9325F">
        <w:t>kubectl create -f dashboard-service.yaml</w:t>
      </w:r>
    </w:p>
    <w:p w:rsidR="00077F2E" w:rsidRDefault="00077F2E" w:rsidP="00077F2E">
      <w:r>
        <w:tab/>
        <w:t>2.</w:t>
      </w:r>
      <w:r>
        <w:t>查看</w:t>
      </w:r>
      <w:r>
        <w:t>dashboard</w:t>
      </w:r>
      <w:r>
        <w:t>的状态</w:t>
      </w:r>
    </w:p>
    <w:p w:rsidR="00A9325F" w:rsidRDefault="00A9325F" w:rsidP="00A9325F">
      <w:pPr>
        <w:pStyle w:val="3-"/>
      </w:pPr>
      <w:r>
        <w:t>[root@centos72 ~]#</w:t>
      </w:r>
    </w:p>
    <w:p w:rsidR="00A9325F" w:rsidRDefault="00A9325F" w:rsidP="00A9325F">
      <w:pPr>
        <w:pStyle w:val="3-"/>
      </w:pPr>
      <w:r>
        <w:t>[root@centos72 ~]# kubectl get all -n kube-system</w:t>
      </w:r>
    </w:p>
    <w:p w:rsidR="00A9325F" w:rsidRDefault="00A9325F" w:rsidP="00A9325F">
      <w:pPr>
        <w:pStyle w:val="3-"/>
      </w:pPr>
      <w:r>
        <w:t>NAME                                        READY     STATUS    RESTARTS   AGE</w:t>
      </w:r>
    </w:p>
    <w:p w:rsidR="00A9325F" w:rsidRDefault="00A9325F" w:rsidP="00A9325F">
      <w:pPr>
        <w:pStyle w:val="3-"/>
      </w:pPr>
      <w:r>
        <w:t>pod/kubernetes-dashboard-679b8b8457-5jhkj   1/1       Running   0          3m</w:t>
      </w:r>
    </w:p>
    <w:p w:rsidR="00A9325F" w:rsidRDefault="00A9325F" w:rsidP="00A9325F">
      <w:pPr>
        <w:pStyle w:val="3-"/>
      </w:pPr>
    </w:p>
    <w:p w:rsidR="00A9325F" w:rsidRDefault="00A9325F" w:rsidP="00A9325F">
      <w:pPr>
        <w:pStyle w:val="3-"/>
      </w:pPr>
      <w:r>
        <w:t>NAME                           TYPE       CLUSTER-IP    EXTERNAL-IP   PORT(S)        AGE</w:t>
      </w:r>
    </w:p>
    <w:p w:rsidR="00A9325F" w:rsidRDefault="00A9325F" w:rsidP="00A9325F">
      <w:pPr>
        <w:pStyle w:val="3-"/>
      </w:pPr>
      <w:r>
        <w:t>service/kubernetes-dashboard   NodePort   10.1.71.161   &lt;none&gt;        80:</w:t>
      </w:r>
      <w:r w:rsidRPr="00A9325F">
        <w:rPr>
          <w:b/>
        </w:rPr>
        <w:t>30768</w:t>
      </w:r>
      <w:r>
        <w:t>/TCP   3m</w:t>
      </w:r>
    </w:p>
    <w:p w:rsidR="00A9325F" w:rsidRDefault="00A9325F" w:rsidP="00A9325F">
      <w:pPr>
        <w:pStyle w:val="3-"/>
      </w:pPr>
    </w:p>
    <w:p w:rsidR="00A9325F" w:rsidRDefault="00A9325F" w:rsidP="00A9325F">
      <w:pPr>
        <w:pStyle w:val="3-"/>
      </w:pPr>
      <w:r>
        <w:t>NAME                                   DESIRED   CURRENT   UP-TO-DATE   AVAILABLE   AGE</w:t>
      </w:r>
    </w:p>
    <w:p w:rsidR="00A9325F" w:rsidRDefault="00A9325F" w:rsidP="00A9325F">
      <w:pPr>
        <w:pStyle w:val="3-"/>
      </w:pPr>
      <w:r>
        <w:t>deployment.apps/kubernetes-dashboard   1         1         1            1           3m</w:t>
      </w:r>
    </w:p>
    <w:p w:rsidR="00A9325F" w:rsidRDefault="00A9325F" w:rsidP="00A9325F">
      <w:pPr>
        <w:pStyle w:val="3-"/>
      </w:pPr>
    </w:p>
    <w:p w:rsidR="00A9325F" w:rsidRDefault="00A9325F" w:rsidP="00A9325F">
      <w:pPr>
        <w:pStyle w:val="3-"/>
      </w:pPr>
      <w:r>
        <w:t>NAME                                              DESIRED   CURRENT   READY     AGE</w:t>
      </w:r>
    </w:p>
    <w:p w:rsidR="00A9325F" w:rsidRDefault="00A9325F" w:rsidP="00A9325F">
      <w:pPr>
        <w:pStyle w:val="3-"/>
      </w:pPr>
      <w:r>
        <w:t>replicaset.apps/kubernetes-dashboard-679b8b8457   1         1         1         3m</w:t>
      </w:r>
    </w:p>
    <w:p w:rsidR="00A9325F" w:rsidRDefault="00A9325F" w:rsidP="00077F2E"/>
    <w:p w:rsidR="00A9325F" w:rsidRDefault="00A9325F" w:rsidP="00A9325F">
      <w:pPr>
        <w:pStyle w:val="3"/>
        <w:spacing w:before="163" w:after="163"/>
      </w:pPr>
      <w:bookmarkStart w:id="99" w:name="_Toc518566106"/>
      <w:r>
        <w:t>web</w:t>
      </w:r>
      <w:r>
        <w:t>页面访问</w:t>
      </w:r>
      <w:bookmarkEnd w:id="99"/>
    </w:p>
    <w:p w:rsidR="00A9325F" w:rsidRDefault="00F72258" w:rsidP="00A9325F">
      <w:hyperlink r:id="rId19" w:history="1">
        <w:r w:rsidR="00287B2A" w:rsidRPr="00055D59">
          <w:rPr>
            <w:rStyle w:val="a6"/>
          </w:rPr>
          <w:t>http://192.168.56.106:30768</w:t>
        </w:r>
      </w:hyperlink>
    </w:p>
    <w:p w:rsidR="00287B2A" w:rsidRDefault="00287B2A" w:rsidP="00A9325F"/>
    <w:p w:rsidR="00287B2A" w:rsidRPr="00A9325F" w:rsidRDefault="00287B2A" w:rsidP="00A9325F">
      <w:r>
        <w:rPr>
          <w:noProof/>
        </w:rPr>
        <w:drawing>
          <wp:inline distT="0" distB="0" distL="0" distR="0" wp14:anchorId="04EE2C95" wp14:editId="7BE167CC">
            <wp:extent cx="9366637" cy="4457468"/>
            <wp:effectExtent l="19050" t="19050" r="25400" b="1968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9372248" cy="4460138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5B1CF1" w:rsidRDefault="005B1CF1" w:rsidP="005B1CF1">
      <w:pPr>
        <w:pStyle w:val="2"/>
        <w:spacing w:before="163" w:after="163"/>
      </w:pPr>
      <w:bookmarkStart w:id="100" w:name="_Toc518566107"/>
      <w:r w:rsidRPr="005B1CF1">
        <w:t>Heapster</w:t>
      </w:r>
      <w:bookmarkEnd w:id="100"/>
    </w:p>
    <w:p w:rsidR="005B1CF1" w:rsidRDefault="005B1CF1" w:rsidP="00077F2E">
      <w:r w:rsidRPr="005B1CF1">
        <w:rPr>
          <w:rFonts w:hint="eastAsia"/>
        </w:rPr>
        <w:t xml:space="preserve">Heapster </w:t>
      </w:r>
      <w:r w:rsidRPr="005B1CF1">
        <w:rPr>
          <w:rFonts w:hint="eastAsia"/>
        </w:rPr>
        <w:t>是</w:t>
      </w:r>
      <w:r w:rsidRPr="005B1CF1">
        <w:rPr>
          <w:rFonts w:hint="eastAsia"/>
        </w:rPr>
        <w:t xml:space="preserve"> Kubernetes </w:t>
      </w:r>
      <w:r w:rsidRPr="005B1CF1">
        <w:rPr>
          <w:rFonts w:hint="eastAsia"/>
        </w:rPr>
        <w:t>社区维护的容器集群监控与效能分析工具。</w:t>
      </w:r>
      <w:r w:rsidRPr="005B1CF1">
        <w:rPr>
          <w:rFonts w:hint="eastAsia"/>
        </w:rPr>
        <w:t xml:space="preserve">Heapster </w:t>
      </w:r>
      <w:r w:rsidRPr="005B1CF1">
        <w:rPr>
          <w:rFonts w:hint="eastAsia"/>
        </w:rPr>
        <w:t>会从</w:t>
      </w:r>
      <w:r w:rsidRPr="005B1CF1">
        <w:rPr>
          <w:rFonts w:hint="eastAsia"/>
        </w:rPr>
        <w:t xml:space="preserve"> Kubernetes apiserver </w:t>
      </w:r>
      <w:r w:rsidRPr="005B1CF1">
        <w:rPr>
          <w:rFonts w:hint="eastAsia"/>
        </w:rPr>
        <w:t>取得所有</w:t>
      </w:r>
      <w:r w:rsidRPr="005B1CF1">
        <w:rPr>
          <w:rFonts w:hint="eastAsia"/>
        </w:rPr>
        <w:t xml:space="preserve"> Node </w:t>
      </w:r>
      <w:r w:rsidRPr="005B1CF1">
        <w:rPr>
          <w:rFonts w:hint="eastAsia"/>
        </w:rPr>
        <w:t>信息，然后再通过这些</w:t>
      </w:r>
      <w:r w:rsidRPr="005B1CF1">
        <w:rPr>
          <w:rFonts w:hint="eastAsia"/>
        </w:rPr>
        <w:t xml:space="preserve"> Node </w:t>
      </w:r>
      <w:r w:rsidRPr="005B1CF1">
        <w:rPr>
          <w:rFonts w:hint="eastAsia"/>
        </w:rPr>
        <w:t>来取得</w:t>
      </w:r>
      <w:r w:rsidRPr="005B1CF1">
        <w:rPr>
          <w:rFonts w:hint="eastAsia"/>
        </w:rPr>
        <w:t xml:space="preserve"> kubelet </w:t>
      </w:r>
      <w:r w:rsidRPr="005B1CF1">
        <w:rPr>
          <w:rFonts w:hint="eastAsia"/>
        </w:rPr>
        <w:t>上的资料，最后再将所有收集到资料送到</w:t>
      </w:r>
      <w:r w:rsidRPr="005B1CF1">
        <w:rPr>
          <w:rFonts w:hint="eastAsia"/>
        </w:rPr>
        <w:t xml:space="preserve"> Heapster </w:t>
      </w:r>
      <w:r w:rsidRPr="005B1CF1">
        <w:rPr>
          <w:rFonts w:hint="eastAsia"/>
        </w:rPr>
        <w:t>的后台储存</w:t>
      </w:r>
      <w:r w:rsidRPr="005B1CF1">
        <w:rPr>
          <w:rFonts w:hint="eastAsia"/>
        </w:rPr>
        <w:t xml:space="preserve"> InfluxDB</w:t>
      </w:r>
      <w:r w:rsidRPr="005B1CF1">
        <w:rPr>
          <w:rFonts w:hint="eastAsia"/>
        </w:rPr>
        <w:t>，最后利用</w:t>
      </w:r>
      <w:r w:rsidRPr="005B1CF1">
        <w:rPr>
          <w:rFonts w:hint="eastAsia"/>
        </w:rPr>
        <w:t xml:space="preserve"> Grafana </w:t>
      </w:r>
      <w:r w:rsidRPr="005B1CF1">
        <w:rPr>
          <w:rFonts w:hint="eastAsia"/>
        </w:rPr>
        <w:t>来抓取</w:t>
      </w:r>
      <w:r w:rsidRPr="005B1CF1">
        <w:rPr>
          <w:rFonts w:hint="eastAsia"/>
        </w:rPr>
        <w:t xml:space="preserve"> InfluxDB </w:t>
      </w:r>
      <w:r w:rsidRPr="005B1CF1">
        <w:rPr>
          <w:rFonts w:hint="eastAsia"/>
        </w:rPr>
        <w:t>的资料源来进行视觉化。</w:t>
      </w:r>
    </w:p>
    <w:p w:rsidR="005B1CF1" w:rsidRDefault="005B1CF1" w:rsidP="00077F2E"/>
    <w:p w:rsidR="005B1CF1" w:rsidRDefault="005B1CF1" w:rsidP="005B1CF1">
      <w:pPr>
        <w:pStyle w:val="3-"/>
      </w:pPr>
      <w:r>
        <w:t>kubectl apply -f "https://kairen.github.io/files/manual-v1.10/addon/kube-monitor.yml.conf"</w:t>
      </w:r>
    </w:p>
    <w:p w:rsidR="005B1CF1" w:rsidRDefault="005B1CF1" w:rsidP="005B1CF1">
      <w:pPr>
        <w:pStyle w:val="3-"/>
      </w:pPr>
    </w:p>
    <w:p w:rsidR="005B1CF1" w:rsidRDefault="005B1CF1" w:rsidP="005B1CF1">
      <w:pPr>
        <w:pStyle w:val="3-"/>
      </w:pPr>
      <w:r>
        <w:t>$ kubectl -n kube-system get po,svc</w:t>
      </w:r>
    </w:p>
    <w:p w:rsidR="005B1CF1" w:rsidRDefault="005B1CF1" w:rsidP="00077F2E"/>
    <w:p w:rsidR="005B1CF1" w:rsidRDefault="005B1CF1" w:rsidP="00077F2E"/>
    <w:p w:rsidR="005B1CF1" w:rsidRDefault="005B1CF1" w:rsidP="005B1CF1">
      <w:pPr>
        <w:pStyle w:val="2"/>
        <w:spacing w:before="163" w:after="163"/>
      </w:pPr>
      <w:bookmarkStart w:id="101" w:name="_Toc518566108"/>
      <w:r w:rsidRPr="005B1CF1">
        <w:t>Ingress Controller</w:t>
      </w:r>
      <w:bookmarkEnd w:id="101"/>
    </w:p>
    <w:p w:rsidR="005B1CF1" w:rsidRDefault="005B1CF1" w:rsidP="00077F2E">
      <w:r w:rsidRPr="005B1CF1">
        <w:rPr>
          <w:rFonts w:hint="eastAsia"/>
        </w:rPr>
        <w:t>Ingress</w:t>
      </w:r>
      <w:r w:rsidRPr="005B1CF1">
        <w:rPr>
          <w:rFonts w:hint="eastAsia"/>
        </w:rPr>
        <w:t>是利用</w:t>
      </w:r>
      <w:r w:rsidRPr="005B1CF1">
        <w:rPr>
          <w:rFonts w:hint="eastAsia"/>
        </w:rPr>
        <w:t xml:space="preserve"> Nginx </w:t>
      </w:r>
      <w:r w:rsidRPr="005B1CF1">
        <w:rPr>
          <w:rFonts w:hint="eastAsia"/>
        </w:rPr>
        <w:t>或</w:t>
      </w:r>
      <w:r w:rsidRPr="005B1CF1">
        <w:rPr>
          <w:rFonts w:hint="eastAsia"/>
        </w:rPr>
        <w:t xml:space="preserve"> HAProxy </w:t>
      </w:r>
      <w:r w:rsidRPr="005B1CF1">
        <w:rPr>
          <w:rFonts w:hint="eastAsia"/>
        </w:rPr>
        <w:t>等负载平衡器来曝露集群内服务的元件，</w:t>
      </w:r>
      <w:r w:rsidRPr="005B1CF1">
        <w:rPr>
          <w:rFonts w:hint="eastAsia"/>
        </w:rPr>
        <w:t xml:space="preserve">Ingress </w:t>
      </w:r>
      <w:r w:rsidRPr="005B1CF1">
        <w:rPr>
          <w:rFonts w:hint="eastAsia"/>
        </w:rPr>
        <w:t>主要通过设定</w:t>
      </w:r>
      <w:r w:rsidRPr="005B1CF1">
        <w:rPr>
          <w:rFonts w:hint="eastAsia"/>
        </w:rPr>
        <w:t xml:space="preserve"> Ingress </w:t>
      </w:r>
      <w:r w:rsidRPr="005B1CF1">
        <w:rPr>
          <w:rFonts w:hint="eastAsia"/>
        </w:rPr>
        <w:t>规格来定义</w:t>
      </w:r>
      <w:r w:rsidRPr="005B1CF1">
        <w:rPr>
          <w:rFonts w:hint="eastAsia"/>
        </w:rPr>
        <w:t xml:space="preserve"> Domain Name </w:t>
      </w:r>
      <w:r w:rsidRPr="005B1CF1">
        <w:rPr>
          <w:rFonts w:hint="eastAsia"/>
        </w:rPr>
        <w:t>映射</w:t>
      </w:r>
      <w:r w:rsidRPr="005B1CF1">
        <w:rPr>
          <w:rFonts w:hint="eastAsia"/>
        </w:rPr>
        <w:t xml:space="preserve"> Kubernetes </w:t>
      </w:r>
      <w:r w:rsidRPr="005B1CF1">
        <w:rPr>
          <w:rFonts w:hint="eastAsia"/>
        </w:rPr>
        <w:t>内部</w:t>
      </w:r>
      <w:r w:rsidRPr="005B1CF1">
        <w:rPr>
          <w:rFonts w:hint="eastAsia"/>
        </w:rPr>
        <w:t xml:space="preserve"> Service</w:t>
      </w:r>
      <w:r w:rsidRPr="005B1CF1">
        <w:rPr>
          <w:rFonts w:hint="eastAsia"/>
        </w:rPr>
        <w:t>，这种方式可以避免掉使用过多的</w:t>
      </w:r>
      <w:r w:rsidRPr="005B1CF1">
        <w:rPr>
          <w:rFonts w:hint="eastAsia"/>
        </w:rPr>
        <w:t xml:space="preserve"> NodePort </w:t>
      </w:r>
      <w:r w:rsidRPr="005B1CF1">
        <w:rPr>
          <w:rFonts w:hint="eastAsia"/>
        </w:rPr>
        <w:t>问题。</w:t>
      </w:r>
    </w:p>
    <w:p w:rsidR="005B1CF1" w:rsidRDefault="005B1CF1" w:rsidP="00077F2E"/>
    <w:p w:rsidR="005B1CF1" w:rsidRDefault="005B1CF1" w:rsidP="00077F2E"/>
    <w:p w:rsidR="005B1CF1" w:rsidRDefault="005B1CF1" w:rsidP="005B1CF1">
      <w:pPr>
        <w:pStyle w:val="2"/>
        <w:spacing w:before="163" w:after="163"/>
      </w:pPr>
      <w:bookmarkStart w:id="102" w:name="_Toc518566109"/>
      <w:r w:rsidRPr="005B1CF1">
        <w:t>Helm Tiller Server</w:t>
      </w:r>
      <w:bookmarkEnd w:id="102"/>
    </w:p>
    <w:p w:rsidR="005B1CF1" w:rsidRDefault="005B1CF1" w:rsidP="00077F2E">
      <w:r w:rsidRPr="005B1CF1">
        <w:rPr>
          <w:rFonts w:hint="eastAsia"/>
        </w:rPr>
        <w:t xml:space="preserve">Helm </w:t>
      </w:r>
      <w:r w:rsidRPr="005B1CF1">
        <w:rPr>
          <w:rFonts w:hint="eastAsia"/>
        </w:rPr>
        <w:t>是</w:t>
      </w:r>
      <w:r w:rsidRPr="005B1CF1">
        <w:rPr>
          <w:rFonts w:hint="eastAsia"/>
        </w:rPr>
        <w:t xml:space="preserve"> Kubernetes Chart </w:t>
      </w:r>
      <w:r w:rsidRPr="005B1CF1">
        <w:rPr>
          <w:rFonts w:hint="eastAsia"/>
        </w:rPr>
        <w:t>的管理工具，</w:t>
      </w:r>
      <w:r w:rsidRPr="005B1CF1">
        <w:rPr>
          <w:rFonts w:hint="eastAsia"/>
        </w:rPr>
        <w:t xml:space="preserve">Kubernetes Chart </w:t>
      </w:r>
      <w:r w:rsidRPr="005B1CF1">
        <w:rPr>
          <w:rFonts w:hint="eastAsia"/>
        </w:rPr>
        <w:t>是一套预先组态的</w:t>
      </w:r>
      <w:r w:rsidRPr="005B1CF1">
        <w:rPr>
          <w:rFonts w:hint="eastAsia"/>
        </w:rPr>
        <w:t xml:space="preserve"> Kubernetes </w:t>
      </w:r>
      <w:r w:rsidRPr="005B1CF1">
        <w:rPr>
          <w:rFonts w:hint="eastAsia"/>
        </w:rPr>
        <w:t>资源套件。其中</w:t>
      </w:r>
      <w:r w:rsidRPr="005B1CF1">
        <w:rPr>
          <w:rFonts w:hint="eastAsia"/>
        </w:rPr>
        <w:t>Tiller Server</w:t>
      </w:r>
      <w:r w:rsidRPr="005B1CF1">
        <w:rPr>
          <w:rFonts w:hint="eastAsia"/>
        </w:rPr>
        <w:t>主要负责接收来至</w:t>
      </w:r>
      <w:r w:rsidRPr="005B1CF1">
        <w:rPr>
          <w:rFonts w:hint="eastAsia"/>
        </w:rPr>
        <w:t xml:space="preserve"> Client </w:t>
      </w:r>
      <w:r w:rsidRPr="005B1CF1">
        <w:rPr>
          <w:rFonts w:hint="eastAsia"/>
        </w:rPr>
        <w:t>的指令，并通过</w:t>
      </w:r>
      <w:r w:rsidRPr="005B1CF1">
        <w:rPr>
          <w:rFonts w:hint="eastAsia"/>
        </w:rPr>
        <w:t xml:space="preserve"> kube-apiserver </w:t>
      </w:r>
      <w:r w:rsidRPr="005B1CF1">
        <w:rPr>
          <w:rFonts w:hint="eastAsia"/>
        </w:rPr>
        <w:t>与</w:t>
      </w:r>
      <w:r w:rsidRPr="005B1CF1">
        <w:rPr>
          <w:rFonts w:hint="eastAsia"/>
        </w:rPr>
        <w:t xml:space="preserve"> Kubernetes </w:t>
      </w:r>
      <w:r w:rsidRPr="005B1CF1">
        <w:rPr>
          <w:rFonts w:hint="eastAsia"/>
        </w:rPr>
        <w:t>集群做沟通，根据</w:t>
      </w:r>
      <w:r w:rsidRPr="005B1CF1">
        <w:rPr>
          <w:rFonts w:hint="eastAsia"/>
        </w:rPr>
        <w:t xml:space="preserve"> Chart </w:t>
      </w:r>
      <w:r w:rsidRPr="005B1CF1">
        <w:rPr>
          <w:rFonts w:hint="eastAsia"/>
        </w:rPr>
        <w:t>定义的内容，来产生与管理各种对应</w:t>
      </w:r>
      <w:r w:rsidRPr="005B1CF1">
        <w:rPr>
          <w:rFonts w:hint="eastAsia"/>
        </w:rPr>
        <w:t xml:space="preserve"> API </w:t>
      </w:r>
      <w:r w:rsidRPr="005B1CF1">
        <w:rPr>
          <w:rFonts w:hint="eastAsia"/>
        </w:rPr>
        <w:t>物件的</w:t>
      </w:r>
      <w:r w:rsidRPr="005B1CF1">
        <w:rPr>
          <w:rFonts w:hint="eastAsia"/>
        </w:rPr>
        <w:t xml:space="preserve"> Kubernetes </w:t>
      </w:r>
      <w:r w:rsidRPr="005B1CF1">
        <w:rPr>
          <w:rFonts w:hint="eastAsia"/>
        </w:rPr>
        <w:t>部署文档</w:t>
      </w:r>
      <w:r w:rsidRPr="005B1CF1">
        <w:rPr>
          <w:rFonts w:hint="eastAsia"/>
        </w:rPr>
        <w:t>(</w:t>
      </w:r>
      <w:r w:rsidRPr="005B1CF1">
        <w:rPr>
          <w:rFonts w:hint="eastAsia"/>
        </w:rPr>
        <w:t>又称为</w:t>
      </w:r>
      <w:r w:rsidRPr="005B1CF1">
        <w:rPr>
          <w:rFonts w:hint="eastAsia"/>
        </w:rPr>
        <w:t xml:space="preserve"> Release)</w:t>
      </w:r>
      <w:r w:rsidRPr="005B1CF1">
        <w:rPr>
          <w:rFonts w:hint="eastAsia"/>
        </w:rPr>
        <w:t>。</w:t>
      </w:r>
    </w:p>
    <w:p w:rsidR="005B1CF1" w:rsidRPr="00516F83" w:rsidRDefault="005B1CF1" w:rsidP="00077F2E"/>
    <w:p w:rsidR="009B6F94" w:rsidRPr="00077F2E" w:rsidRDefault="009B6F94" w:rsidP="009B6F94"/>
    <w:p w:rsidR="00DA1924" w:rsidRPr="000C574E" w:rsidRDefault="0018078D" w:rsidP="0018078D">
      <w:pPr>
        <w:pStyle w:val="2"/>
        <w:spacing w:before="163" w:after="163"/>
      </w:pPr>
      <w:bookmarkStart w:id="103" w:name="_Toc518566110"/>
      <w:r>
        <w:t>Prometheus</w:t>
      </w:r>
      <w:bookmarkEnd w:id="103"/>
    </w:p>
    <w:sectPr w:rsidR="00DA1924" w:rsidRPr="000C574E" w:rsidSect="001E59AE">
      <w:pgSz w:w="11906" w:h="16838"/>
      <w:pgMar w:top="1440" w:right="1080" w:bottom="1440" w:left="1080" w:header="851" w:footer="992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72258" w:rsidRDefault="00F72258" w:rsidP="00EA2FA4">
      <w:pPr>
        <w:spacing w:line="240" w:lineRule="auto"/>
      </w:pPr>
      <w:r>
        <w:separator/>
      </w:r>
    </w:p>
  </w:endnote>
  <w:endnote w:type="continuationSeparator" w:id="0">
    <w:p w:rsidR="00F72258" w:rsidRDefault="00F72258" w:rsidP="00EA2FA4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35263" w:rsidRDefault="00B35263" w:rsidP="00AB4C27">
    <w:pPr>
      <w:pStyle w:val="a5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35263" w:rsidRDefault="00B35263" w:rsidP="00AB4C27">
    <w:pPr>
      <w:pStyle w:val="a5"/>
      <w:ind w:firstLine="360"/>
      <w:jc w:val="right"/>
    </w:pPr>
    <w:r>
      <w:fldChar w:fldCharType="begin"/>
    </w:r>
    <w:r>
      <w:instrText>PAGE   \* MERGEFORMAT</w:instrText>
    </w:r>
    <w:r>
      <w:fldChar w:fldCharType="separate"/>
    </w:r>
    <w:r w:rsidR="00A37492" w:rsidRPr="00A37492">
      <w:rPr>
        <w:noProof/>
        <w:lang w:val="zh-CN"/>
      </w:rPr>
      <w:t>41</w:t>
    </w:r>
    <w: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35263" w:rsidRDefault="00B35263" w:rsidP="00AB4C27">
    <w:pPr>
      <w:pStyle w:val="a5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72258" w:rsidRDefault="00F72258" w:rsidP="00EA2FA4">
      <w:pPr>
        <w:spacing w:line="240" w:lineRule="auto"/>
      </w:pPr>
      <w:r>
        <w:separator/>
      </w:r>
    </w:p>
  </w:footnote>
  <w:footnote w:type="continuationSeparator" w:id="0">
    <w:p w:rsidR="00F72258" w:rsidRDefault="00F72258" w:rsidP="00EA2FA4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35263" w:rsidRDefault="00B35263" w:rsidP="00AB4C27">
    <w:pPr>
      <w:pStyle w:val="a4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35263" w:rsidRPr="001E59AE" w:rsidRDefault="00B35263" w:rsidP="001E59AE">
    <w:pPr>
      <w:pStyle w:val="a4"/>
      <w:jc w:val="left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35263" w:rsidRDefault="00B35263" w:rsidP="00AB4C27">
    <w:pPr>
      <w:pStyle w:val="a4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89"/>
    <w:multiLevelType w:val="singleLevel"/>
    <w:tmpl w:val="8986479E"/>
    <w:lvl w:ilvl="0">
      <w:start w:val="1"/>
      <w:numFmt w:val="bullet"/>
      <w:pStyle w:val="a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1" w15:restartNumberingAfterBreak="0">
    <w:nsid w:val="01247F19"/>
    <w:multiLevelType w:val="multilevel"/>
    <w:tmpl w:val="6CBE4D8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05634DDD"/>
    <w:multiLevelType w:val="multilevel"/>
    <w:tmpl w:val="A66AAEB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0A8F2F5C"/>
    <w:multiLevelType w:val="multilevel"/>
    <w:tmpl w:val="2CDEBA9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0B654FED"/>
    <w:multiLevelType w:val="multilevel"/>
    <w:tmpl w:val="10A2782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0DAC303F"/>
    <w:multiLevelType w:val="multilevel"/>
    <w:tmpl w:val="F8FA5AF0"/>
    <w:lvl w:ilvl="0">
      <w:start w:val="1"/>
      <w:numFmt w:val="decimal"/>
      <w:lvlText w:val="第%1章"/>
      <w:lvlJc w:val="left"/>
      <w:pPr>
        <w:ind w:left="425" w:hanging="425"/>
      </w:pPr>
      <w:rPr>
        <w:rFonts w:hint="eastAsia"/>
        <w:lang w:val="en-US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5" w:hanging="709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6" w15:restartNumberingAfterBreak="0">
    <w:nsid w:val="14B34233"/>
    <w:multiLevelType w:val="multilevel"/>
    <w:tmpl w:val="DB48E2B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281907EF"/>
    <w:multiLevelType w:val="hybridMultilevel"/>
    <w:tmpl w:val="F4364C4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283C46A6"/>
    <w:multiLevelType w:val="multilevel"/>
    <w:tmpl w:val="1ADCEF4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2864503C"/>
    <w:multiLevelType w:val="multilevel"/>
    <w:tmpl w:val="BB3C934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2D7229FE"/>
    <w:multiLevelType w:val="multilevel"/>
    <w:tmpl w:val="5CDCF1E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32A17EE9"/>
    <w:multiLevelType w:val="multilevel"/>
    <w:tmpl w:val="F71A361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 w15:restartNumberingAfterBreak="0">
    <w:nsid w:val="38F37601"/>
    <w:multiLevelType w:val="multilevel"/>
    <w:tmpl w:val="C1AED42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 w15:restartNumberingAfterBreak="0">
    <w:nsid w:val="415C3B11"/>
    <w:multiLevelType w:val="multilevel"/>
    <w:tmpl w:val="67A0D17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 w15:restartNumberingAfterBreak="0">
    <w:nsid w:val="444D7C05"/>
    <w:multiLevelType w:val="multilevel"/>
    <w:tmpl w:val="56AC8E3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 w15:restartNumberingAfterBreak="0">
    <w:nsid w:val="45767191"/>
    <w:multiLevelType w:val="multilevel"/>
    <w:tmpl w:val="1E48365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 w15:restartNumberingAfterBreak="0">
    <w:nsid w:val="4D156C34"/>
    <w:multiLevelType w:val="multilevel"/>
    <w:tmpl w:val="94FC0B8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4E512F2A"/>
    <w:multiLevelType w:val="hybridMultilevel"/>
    <w:tmpl w:val="2B5238C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5099532B"/>
    <w:multiLevelType w:val="multilevel"/>
    <w:tmpl w:val="E4A8842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 w15:restartNumberingAfterBreak="0">
    <w:nsid w:val="510B58B9"/>
    <w:multiLevelType w:val="hybridMultilevel"/>
    <w:tmpl w:val="F2C86BD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1">
      <w:start w:val="1"/>
      <w:numFmt w:val="bullet"/>
      <w:lvlText w:val=""/>
      <w:lvlJc w:val="left"/>
      <w:pPr>
        <w:ind w:left="70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51347C58"/>
    <w:multiLevelType w:val="hybridMultilevel"/>
    <w:tmpl w:val="38A6BE98"/>
    <w:lvl w:ilvl="0" w:tplc="04090001">
      <w:start w:val="1"/>
      <w:numFmt w:val="bullet"/>
      <w:lvlText w:val=""/>
      <w:lvlJc w:val="left"/>
      <w:pPr>
        <w:ind w:left="703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123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54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3" w:hanging="420"/>
      </w:pPr>
      <w:rPr>
        <w:rFonts w:ascii="Wingdings" w:hAnsi="Wingdings" w:hint="default"/>
      </w:rPr>
    </w:lvl>
  </w:abstractNum>
  <w:abstractNum w:abstractNumId="21" w15:restartNumberingAfterBreak="0">
    <w:nsid w:val="566C25E7"/>
    <w:multiLevelType w:val="multilevel"/>
    <w:tmpl w:val="A4584B3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 w15:restartNumberingAfterBreak="0">
    <w:nsid w:val="56F122CB"/>
    <w:multiLevelType w:val="multilevel"/>
    <w:tmpl w:val="D67842C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 w15:restartNumberingAfterBreak="0">
    <w:nsid w:val="583F4442"/>
    <w:multiLevelType w:val="multilevel"/>
    <w:tmpl w:val="A45A87D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4" w15:restartNumberingAfterBreak="0">
    <w:nsid w:val="5AEE1616"/>
    <w:multiLevelType w:val="multilevel"/>
    <w:tmpl w:val="44A285A4"/>
    <w:lvl w:ilvl="0">
      <w:start w:val="1"/>
      <w:numFmt w:val="decimal"/>
      <w:pStyle w:val="1"/>
      <w:suff w:val="space"/>
      <w:lvlText w:val="第%1章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suff w:val="space"/>
      <w:lvlText w:val="%1.%2"/>
      <w:lvlJc w:val="left"/>
      <w:pPr>
        <w:ind w:left="360" w:hanging="360"/>
      </w:pPr>
      <w:rPr>
        <w:rFonts w:hint="default"/>
        <w:sz w:val="24"/>
        <w:szCs w:val="24"/>
      </w:rPr>
    </w:lvl>
    <w:lvl w:ilvl="2">
      <w:start w:val="1"/>
      <w:numFmt w:val="decimal"/>
      <w:pStyle w:val="3"/>
      <w:suff w:val="space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5" w15:restartNumberingAfterBreak="0">
    <w:nsid w:val="5F2029B6"/>
    <w:multiLevelType w:val="multilevel"/>
    <w:tmpl w:val="D25A56A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 w15:restartNumberingAfterBreak="0">
    <w:nsid w:val="5F964397"/>
    <w:multiLevelType w:val="multilevel"/>
    <w:tmpl w:val="534843C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7" w15:restartNumberingAfterBreak="0">
    <w:nsid w:val="5FD0081C"/>
    <w:multiLevelType w:val="multilevel"/>
    <w:tmpl w:val="7D603F6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8" w15:restartNumberingAfterBreak="0">
    <w:nsid w:val="611A64DC"/>
    <w:multiLevelType w:val="hybridMultilevel"/>
    <w:tmpl w:val="B92082F2"/>
    <w:lvl w:ilvl="0" w:tplc="FB7A25DC">
      <w:start w:val="3"/>
      <w:numFmt w:val="bullet"/>
      <w:pStyle w:val="10"/>
      <w:lvlText w:val=""/>
      <w:lvlJc w:val="left"/>
      <w:pPr>
        <w:ind w:left="420" w:hanging="420"/>
      </w:pPr>
      <w:rPr>
        <w:rFonts w:ascii="Wingdings" w:eastAsia="宋体" w:hAnsi="Wingdings" w:cs="Times New Roman" w:hint="default"/>
        <w:color w:val="FFC000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9" w15:restartNumberingAfterBreak="0">
    <w:nsid w:val="65651B33"/>
    <w:multiLevelType w:val="multilevel"/>
    <w:tmpl w:val="428668C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0" w15:restartNumberingAfterBreak="0">
    <w:nsid w:val="674D2FA5"/>
    <w:multiLevelType w:val="hybridMultilevel"/>
    <w:tmpl w:val="2F948C5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1" w15:restartNumberingAfterBreak="0">
    <w:nsid w:val="684C70FE"/>
    <w:multiLevelType w:val="multilevel"/>
    <w:tmpl w:val="14821CD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2" w15:restartNumberingAfterBreak="0">
    <w:nsid w:val="77BE0DA4"/>
    <w:multiLevelType w:val="multilevel"/>
    <w:tmpl w:val="1512B1F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3" w15:restartNumberingAfterBreak="0">
    <w:nsid w:val="787B60F3"/>
    <w:multiLevelType w:val="hybridMultilevel"/>
    <w:tmpl w:val="08D2ADF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4" w15:restartNumberingAfterBreak="0">
    <w:nsid w:val="7A2A5EE4"/>
    <w:multiLevelType w:val="multilevel"/>
    <w:tmpl w:val="1F30EB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5" w15:restartNumberingAfterBreak="0">
    <w:nsid w:val="7C213FD0"/>
    <w:multiLevelType w:val="hybridMultilevel"/>
    <w:tmpl w:val="BB96156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1">
      <w:start w:val="1"/>
      <w:numFmt w:val="bullet"/>
      <w:lvlText w:val=""/>
      <w:lvlJc w:val="left"/>
      <w:pPr>
        <w:ind w:left="70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6" w15:restartNumberingAfterBreak="0">
    <w:nsid w:val="7F622F12"/>
    <w:multiLevelType w:val="hybridMultilevel"/>
    <w:tmpl w:val="1D94165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24"/>
  </w:num>
  <w:num w:numId="2">
    <w:abstractNumId w:val="27"/>
  </w:num>
  <w:num w:numId="3">
    <w:abstractNumId w:val="8"/>
  </w:num>
  <w:num w:numId="4">
    <w:abstractNumId w:val="3"/>
  </w:num>
  <w:num w:numId="5">
    <w:abstractNumId w:val="34"/>
  </w:num>
  <w:num w:numId="6">
    <w:abstractNumId w:val="22"/>
  </w:num>
  <w:num w:numId="7">
    <w:abstractNumId w:val="28"/>
  </w:num>
  <w:num w:numId="8">
    <w:abstractNumId w:val="24"/>
  </w:num>
  <w:num w:numId="9">
    <w:abstractNumId w:val="13"/>
  </w:num>
  <w:num w:numId="10">
    <w:abstractNumId w:val="15"/>
  </w:num>
  <w:num w:numId="11">
    <w:abstractNumId w:val="16"/>
  </w:num>
  <w:num w:numId="12">
    <w:abstractNumId w:val="2"/>
  </w:num>
  <w:num w:numId="13">
    <w:abstractNumId w:val="18"/>
  </w:num>
  <w:num w:numId="14">
    <w:abstractNumId w:val="11"/>
  </w:num>
  <w:num w:numId="15">
    <w:abstractNumId w:val="23"/>
  </w:num>
  <w:num w:numId="16">
    <w:abstractNumId w:val="25"/>
  </w:num>
  <w:num w:numId="17">
    <w:abstractNumId w:val="12"/>
  </w:num>
  <w:num w:numId="18">
    <w:abstractNumId w:val="10"/>
  </w:num>
  <w:num w:numId="19">
    <w:abstractNumId w:val="1"/>
  </w:num>
  <w:num w:numId="20">
    <w:abstractNumId w:val="14"/>
  </w:num>
  <w:num w:numId="21">
    <w:abstractNumId w:val="26"/>
  </w:num>
  <w:num w:numId="22">
    <w:abstractNumId w:val="4"/>
  </w:num>
  <w:num w:numId="23">
    <w:abstractNumId w:val="29"/>
  </w:num>
  <w:num w:numId="24">
    <w:abstractNumId w:val="32"/>
  </w:num>
  <w:num w:numId="25">
    <w:abstractNumId w:val="31"/>
  </w:num>
  <w:num w:numId="26">
    <w:abstractNumId w:val="6"/>
  </w:num>
  <w:num w:numId="27">
    <w:abstractNumId w:val="21"/>
  </w:num>
  <w:num w:numId="28">
    <w:abstractNumId w:val="9"/>
  </w:num>
  <w:num w:numId="29">
    <w:abstractNumId w:val="17"/>
  </w:num>
  <w:num w:numId="30">
    <w:abstractNumId w:val="30"/>
  </w:num>
  <w:num w:numId="31">
    <w:abstractNumId w:val="19"/>
  </w:num>
  <w:num w:numId="32">
    <w:abstractNumId w:val="36"/>
  </w:num>
  <w:num w:numId="33">
    <w:abstractNumId w:val="20"/>
  </w:num>
  <w:num w:numId="34">
    <w:abstractNumId w:val="7"/>
  </w:num>
  <w:num w:numId="35">
    <w:abstractNumId w:val="33"/>
  </w:num>
  <w:num w:numId="36">
    <w:abstractNumId w:val="35"/>
  </w:num>
  <w:num w:numId="37">
    <w:abstractNumId w:val="5"/>
  </w:num>
  <w:num w:numId="38">
    <w:abstractNumId w:val="0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web"/>
  <w:zoom w:percent="100"/>
  <w:bordersDoNotSurroundHeader/>
  <w:bordersDoNotSurroundFooter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F7244"/>
    <w:rsid w:val="00000670"/>
    <w:rsid w:val="00000EEB"/>
    <w:rsid w:val="000025C1"/>
    <w:rsid w:val="00002787"/>
    <w:rsid w:val="00003790"/>
    <w:rsid w:val="00004337"/>
    <w:rsid w:val="00004862"/>
    <w:rsid w:val="000048FA"/>
    <w:rsid w:val="00004A3C"/>
    <w:rsid w:val="00004FD9"/>
    <w:rsid w:val="000051B1"/>
    <w:rsid w:val="0000538D"/>
    <w:rsid w:val="000058A8"/>
    <w:rsid w:val="000065DA"/>
    <w:rsid w:val="0000663C"/>
    <w:rsid w:val="00010B80"/>
    <w:rsid w:val="00010C1E"/>
    <w:rsid w:val="00011088"/>
    <w:rsid w:val="000113BD"/>
    <w:rsid w:val="00012A2C"/>
    <w:rsid w:val="00013DE5"/>
    <w:rsid w:val="00014718"/>
    <w:rsid w:val="00014BB2"/>
    <w:rsid w:val="00014E55"/>
    <w:rsid w:val="00014FF1"/>
    <w:rsid w:val="00015182"/>
    <w:rsid w:val="00015919"/>
    <w:rsid w:val="0001616F"/>
    <w:rsid w:val="00020C5E"/>
    <w:rsid w:val="0002177C"/>
    <w:rsid w:val="00021809"/>
    <w:rsid w:val="00022709"/>
    <w:rsid w:val="00022A51"/>
    <w:rsid w:val="00023196"/>
    <w:rsid w:val="00023AB0"/>
    <w:rsid w:val="000242E7"/>
    <w:rsid w:val="00024B00"/>
    <w:rsid w:val="00024FDD"/>
    <w:rsid w:val="000250AB"/>
    <w:rsid w:val="000254E9"/>
    <w:rsid w:val="000259ED"/>
    <w:rsid w:val="000268F9"/>
    <w:rsid w:val="00027B68"/>
    <w:rsid w:val="0003022B"/>
    <w:rsid w:val="00031E3F"/>
    <w:rsid w:val="000339B4"/>
    <w:rsid w:val="0003491F"/>
    <w:rsid w:val="00034C6C"/>
    <w:rsid w:val="00034FD1"/>
    <w:rsid w:val="000350AC"/>
    <w:rsid w:val="00035B92"/>
    <w:rsid w:val="00036AB5"/>
    <w:rsid w:val="00037684"/>
    <w:rsid w:val="00037CE5"/>
    <w:rsid w:val="00041AD2"/>
    <w:rsid w:val="00041E0D"/>
    <w:rsid w:val="0004240C"/>
    <w:rsid w:val="00043996"/>
    <w:rsid w:val="00043C5F"/>
    <w:rsid w:val="000445A4"/>
    <w:rsid w:val="00044B35"/>
    <w:rsid w:val="00045061"/>
    <w:rsid w:val="00045C25"/>
    <w:rsid w:val="00045FAE"/>
    <w:rsid w:val="00046C9E"/>
    <w:rsid w:val="00050004"/>
    <w:rsid w:val="00050D14"/>
    <w:rsid w:val="00050DBC"/>
    <w:rsid w:val="00050FA9"/>
    <w:rsid w:val="000526DA"/>
    <w:rsid w:val="00053EF9"/>
    <w:rsid w:val="00054399"/>
    <w:rsid w:val="00057D0F"/>
    <w:rsid w:val="000604C0"/>
    <w:rsid w:val="00060523"/>
    <w:rsid w:val="0006086E"/>
    <w:rsid w:val="00060E10"/>
    <w:rsid w:val="00061804"/>
    <w:rsid w:val="000622C3"/>
    <w:rsid w:val="00062FEF"/>
    <w:rsid w:val="00063A92"/>
    <w:rsid w:val="00063C17"/>
    <w:rsid w:val="00063C30"/>
    <w:rsid w:val="000641DD"/>
    <w:rsid w:val="00064506"/>
    <w:rsid w:val="00064765"/>
    <w:rsid w:val="00064A85"/>
    <w:rsid w:val="00064AB6"/>
    <w:rsid w:val="00065419"/>
    <w:rsid w:val="00065DBD"/>
    <w:rsid w:val="000662EA"/>
    <w:rsid w:val="00066482"/>
    <w:rsid w:val="000666D6"/>
    <w:rsid w:val="00066E18"/>
    <w:rsid w:val="0007106E"/>
    <w:rsid w:val="000715BE"/>
    <w:rsid w:val="00071AB4"/>
    <w:rsid w:val="00072940"/>
    <w:rsid w:val="00072B1F"/>
    <w:rsid w:val="0007364A"/>
    <w:rsid w:val="000740D4"/>
    <w:rsid w:val="0007452B"/>
    <w:rsid w:val="00074910"/>
    <w:rsid w:val="000749E8"/>
    <w:rsid w:val="00074B84"/>
    <w:rsid w:val="00074DBC"/>
    <w:rsid w:val="00074F45"/>
    <w:rsid w:val="00075AF5"/>
    <w:rsid w:val="0007649F"/>
    <w:rsid w:val="00076C1F"/>
    <w:rsid w:val="00076D48"/>
    <w:rsid w:val="00076E43"/>
    <w:rsid w:val="000770B1"/>
    <w:rsid w:val="00077354"/>
    <w:rsid w:val="00077814"/>
    <w:rsid w:val="00077F2E"/>
    <w:rsid w:val="000810E6"/>
    <w:rsid w:val="00081465"/>
    <w:rsid w:val="0008157D"/>
    <w:rsid w:val="00081A09"/>
    <w:rsid w:val="00081A0D"/>
    <w:rsid w:val="0008265D"/>
    <w:rsid w:val="00082AE5"/>
    <w:rsid w:val="00085521"/>
    <w:rsid w:val="00085531"/>
    <w:rsid w:val="000856B6"/>
    <w:rsid w:val="0008708D"/>
    <w:rsid w:val="00087AA4"/>
    <w:rsid w:val="000944F1"/>
    <w:rsid w:val="000947FF"/>
    <w:rsid w:val="000951B9"/>
    <w:rsid w:val="000957D1"/>
    <w:rsid w:val="00096A5F"/>
    <w:rsid w:val="00096C05"/>
    <w:rsid w:val="00096C29"/>
    <w:rsid w:val="000971CF"/>
    <w:rsid w:val="00097AF8"/>
    <w:rsid w:val="000A051A"/>
    <w:rsid w:val="000A216A"/>
    <w:rsid w:val="000A316F"/>
    <w:rsid w:val="000A3C3E"/>
    <w:rsid w:val="000A4927"/>
    <w:rsid w:val="000A6329"/>
    <w:rsid w:val="000A6656"/>
    <w:rsid w:val="000A703D"/>
    <w:rsid w:val="000A7091"/>
    <w:rsid w:val="000A7A4C"/>
    <w:rsid w:val="000B04CF"/>
    <w:rsid w:val="000B0514"/>
    <w:rsid w:val="000B0C67"/>
    <w:rsid w:val="000B1DCC"/>
    <w:rsid w:val="000B20D9"/>
    <w:rsid w:val="000B2F40"/>
    <w:rsid w:val="000B30CC"/>
    <w:rsid w:val="000B3DAD"/>
    <w:rsid w:val="000B4690"/>
    <w:rsid w:val="000B482F"/>
    <w:rsid w:val="000B4E32"/>
    <w:rsid w:val="000B5199"/>
    <w:rsid w:val="000B7028"/>
    <w:rsid w:val="000B70C7"/>
    <w:rsid w:val="000B78B9"/>
    <w:rsid w:val="000B7B6C"/>
    <w:rsid w:val="000C14B0"/>
    <w:rsid w:val="000C353F"/>
    <w:rsid w:val="000C4392"/>
    <w:rsid w:val="000C4B99"/>
    <w:rsid w:val="000C4D4A"/>
    <w:rsid w:val="000C574E"/>
    <w:rsid w:val="000C5E56"/>
    <w:rsid w:val="000C6653"/>
    <w:rsid w:val="000C6BB9"/>
    <w:rsid w:val="000D13C7"/>
    <w:rsid w:val="000D25CD"/>
    <w:rsid w:val="000D3DBF"/>
    <w:rsid w:val="000D3E47"/>
    <w:rsid w:val="000D458F"/>
    <w:rsid w:val="000D45BB"/>
    <w:rsid w:val="000D464B"/>
    <w:rsid w:val="000D4756"/>
    <w:rsid w:val="000D4A6A"/>
    <w:rsid w:val="000D5CAA"/>
    <w:rsid w:val="000D723E"/>
    <w:rsid w:val="000D7836"/>
    <w:rsid w:val="000E0220"/>
    <w:rsid w:val="000E105D"/>
    <w:rsid w:val="000E176D"/>
    <w:rsid w:val="000E3825"/>
    <w:rsid w:val="000E3F40"/>
    <w:rsid w:val="000E4433"/>
    <w:rsid w:val="000E44EA"/>
    <w:rsid w:val="000E48CB"/>
    <w:rsid w:val="000E4B06"/>
    <w:rsid w:val="000E5B81"/>
    <w:rsid w:val="000E71B1"/>
    <w:rsid w:val="000E7790"/>
    <w:rsid w:val="000E7C2E"/>
    <w:rsid w:val="000F0EF4"/>
    <w:rsid w:val="000F1886"/>
    <w:rsid w:val="000F2AEA"/>
    <w:rsid w:val="000F4030"/>
    <w:rsid w:val="000F46DB"/>
    <w:rsid w:val="000F49FC"/>
    <w:rsid w:val="000F5FDB"/>
    <w:rsid w:val="000F75B3"/>
    <w:rsid w:val="000F75E5"/>
    <w:rsid w:val="000F78AF"/>
    <w:rsid w:val="0010004B"/>
    <w:rsid w:val="0010129E"/>
    <w:rsid w:val="0010314E"/>
    <w:rsid w:val="001045B4"/>
    <w:rsid w:val="00104FDF"/>
    <w:rsid w:val="001052E4"/>
    <w:rsid w:val="001070CC"/>
    <w:rsid w:val="001078B2"/>
    <w:rsid w:val="00107BBD"/>
    <w:rsid w:val="00107DB8"/>
    <w:rsid w:val="00110976"/>
    <w:rsid w:val="00110BEC"/>
    <w:rsid w:val="00110C4B"/>
    <w:rsid w:val="00111E1D"/>
    <w:rsid w:val="0011259C"/>
    <w:rsid w:val="001137D7"/>
    <w:rsid w:val="00113C6D"/>
    <w:rsid w:val="00113D96"/>
    <w:rsid w:val="00114AD3"/>
    <w:rsid w:val="00114F9F"/>
    <w:rsid w:val="0011644F"/>
    <w:rsid w:val="0011688E"/>
    <w:rsid w:val="001215AB"/>
    <w:rsid w:val="001215FC"/>
    <w:rsid w:val="0012186D"/>
    <w:rsid w:val="001218FF"/>
    <w:rsid w:val="00122C05"/>
    <w:rsid w:val="00122C74"/>
    <w:rsid w:val="00123BF0"/>
    <w:rsid w:val="00124909"/>
    <w:rsid w:val="00124C44"/>
    <w:rsid w:val="00124E96"/>
    <w:rsid w:val="001255EA"/>
    <w:rsid w:val="00126052"/>
    <w:rsid w:val="00126271"/>
    <w:rsid w:val="00126578"/>
    <w:rsid w:val="00126AC4"/>
    <w:rsid w:val="001272CD"/>
    <w:rsid w:val="00127767"/>
    <w:rsid w:val="00127E9A"/>
    <w:rsid w:val="00130472"/>
    <w:rsid w:val="001308C1"/>
    <w:rsid w:val="00130B09"/>
    <w:rsid w:val="00130EC0"/>
    <w:rsid w:val="00131B21"/>
    <w:rsid w:val="00132E61"/>
    <w:rsid w:val="001332C1"/>
    <w:rsid w:val="001334F0"/>
    <w:rsid w:val="001336B7"/>
    <w:rsid w:val="00133B84"/>
    <w:rsid w:val="00133CDC"/>
    <w:rsid w:val="00134DB1"/>
    <w:rsid w:val="00136BFA"/>
    <w:rsid w:val="00140457"/>
    <w:rsid w:val="00140511"/>
    <w:rsid w:val="001406E5"/>
    <w:rsid w:val="00140B5D"/>
    <w:rsid w:val="00142D21"/>
    <w:rsid w:val="00144255"/>
    <w:rsid w:val="0014543C"/>
    <w:rsid w:val="00145506"/>
    <w:rsid w:val="00145570"/>
    <w:rsid w:val="00147A88"/>
    <w:rsid w:val="00147C5D"/>
    <w:rsid w:val="00150000"/>
    <w:rsid w:val="001510AC"/>
    <w:rsid w:val="00151372"/>
    <w:rsid w:val="00151D04"/>
    <w:rsid w:val="00151E2C"/>
    <w:rsid w:val="00154040"/>
    <w:rsid w:val="00154340"/>
    <w:rsid w:val="0015486B"/>
    <w:rsid w:val="00155690"/>
    <w:rsid w:val="001558D7"/>
    <w:rsid w:val="00156B7B"/>
    <w:rsid w:val="00156FE4"/>
    <w:rsid w:val="001571E6"/>
    <w:rsid w:val="00161B6C"/>
    <w:rsid w:val="00162845"/>
    <w:rsid w:val="00162B3F"/>
    <w:rsid w:val="001637C2"/>
    <w:rsid w:val="00164002"/>
    <w:rsid w:val="00164EAA"/>
    <w:rsid w:val="001654F0"/>
    <w:rsid w:val="00165D17"/>
    <w:rsid w:val="00165D51"/>
    <w:rsid w:val="00166269"/>
    <w:rsid w:val="00166BF7"/>
    <w:rsid w:val="001674C7"/>
    <w:rsid w:val="00167B02"/>
    <w:rsid w:val="00167B2C"/>
    <w:rsid w:val="0017034F"/>
    <w:rsid w:val="00174220"/>
    <w:rsid w:val="00174559"/>
    <w:rsid w:val="001752C8"/>
    <w:rsid w:val="00175629"/>
    <w:rsid w:val="001757E2"/>
    <w:rsid w:val="00175AE2"/>
    <w:rsid w:val="0018050D"/>
    <w:rsid w:val="0018078D"/>
    <w:rsid w:val="00180D2E"/>
    <w:rsid w:val="00182963"/>
    <w:rsid w:val="001829E1"/>
    <w:rsid w:val="00182B21"/>
    <w:rsid w:val="00182FFB"/>
    <w:rsid w:val="00185B19"/>
    <w:rsid w:val="00186902"/>
    <w:rsid w:val="00186A55"/>
    <w:rsid w:val="0018746F"/>
    <w:rsid w:val="00187EE5"/>
    <w:rsid w:val="00190372"/>
    <w:rsid w:val="00195427"/>
    <w:rsid w:val="00195D02"/>
    <w:rsid w:val="001964AB"/>
    <w:rsid w:val="0019692D"/>
    <w:rsid w:val="0019714E"/>
    <w:rsid w:val="00197C1E"/>
    <w:rsid w:val="001A05AA"/>
    <w:rsid w:val="001A0634"/>
    <w:rsid w:val="001A0C06"/>
    <w:rsid w:val="001A25EC"/>
    <w:rsid w:val="001A29E1"/>
    <w:rsid w:val="001A34E8"/>
    <w:rsid w:val="001A37D1"/>
    <w:rsid w:val="001A4D58"/>
    <w:rsid w:val="001A4DBD"/>
    <w:rsid w:val="001A4FD0"/>
    <w:rsid w:val="001A55E8"/>
    <w:rsid w:val="001A69EF"/>
    <w:rsid w:val="001A6ABE"/>
    <w:rsid w:val="001A6EF0"/>
    <w:rsid w:val="001A6F33"/>
    <w:rsid w:val="001B07B8"/>
    <w:rsid w:val="001B1041"/>
    <w:rsid w:val="001B228E"/>
    <w:rsid w:val="001B2684"/>
    <w:rsid w:val="001B312E"/>
    <w:rsid w:val="001B32D1"/>
    <w:rsid w:val="001B3CA0"/>
    <w:rsid w:val="001B4358"/>
    <w:rsid w:val="001B485C"/>
    <w:rsid w:val="001B5180"/>
    <w:rsid w:val="001B5908"/>
    <w:rsid w:val="001B5F12"/>
    <w:rsid w:val="001B6F76"/>
    <w:rsid w:val="001B73DC"/>
    <w:rsid w:val="001B773C"/>
    <w:rsid w:val="001B7CD4"/>
    <w:rsid w:val="001C1A4B"/>
    <w:rsid w:val="001C2176"/>
    <w:rsid w:val="001C26A2"/>
    <w:rsid w:val="001C272F"/>
    <w:rsid w:val="001C2C2A"/>
    <w:rsid w:val="001C303B"/>
    <w:rsid w:val="001C33CA"/>
    <w:rsid w:val="001C447B"/>
    <w:rsid w:val="001C4F8E"/>
    <w:rsid w:val="001C54D8"/>
    <w:rsid w:val="001C5D73"/>
    <w:rsid w:val="001C6476"/>
    <w:rsid w:val="001C6743"/>
    <w:rsid w:val="001C6931"/>
    <w:rsid w:val="001C7ED8"/>
    <w:rsid w:val="001D0537"/>
    <w:rsid w:val="001D1A57"/>
    <w:rsid w:val="001D1AC7"/>
    <w:rsid w:val="001D2928"/>
    <w:rsid w:val="001D3080"/>
    <w:rsid w:val="001D34B6"/>
    <w:rsid w:val="001D39D0"/>
    <w:rsid w:val="001D6288"/>
    <w:rsid w:val="001D6FD5"/>
    <w:rsid w:val="001D7E47"/>
    <w:rsid w:val="001E343A"/>
    <w:rsid w:val="001E41E3"/>
    <w:rsid w:val="001E48F0"/>
    <w:rsid w:val="001E59AE"/>
    <w:rsid w:val="001E5A3E"/>
    <w:rsid w:val="001E7313"/>
    <w:rsid w:val="001E7CE4"/>
    <w:rsid w:val="001F1134"/>
    <w:rsid w:val="001F1353"/>
    <w:rsid w:val="001F1504"/>
    <w:rsid w:val="001F1540"/>
    <w:rsid w:val="001F1541"/>
    <w:rsid w:val="001F229A"/>
    <w:rsid w:val="001F39CE"/>
    <w:rsid w:val="001F432B"/>
    <w:rsid w:val="001F48B1"/>
    <w:rsid w:val="001F5C0A"/>
    <w:rsid w:val="001F5C5D"/>
    <w:rsid w:val="001F5D88"/>
    <w:rsid w:val="001F7FCB"/>
    <w:rsid w:val="001F7FFE"/>
    <w:rsid w:val="002008DD"/>
    <w:rsid w:val="00201015"/>
    <w:rsid w:val="0020105E"/>
    <w:rsid w:val="00201806"/>
    <w:rsid w:val="00201FCF"/>
    <w:rsid w:val="00203590"/>
    <w:rsid w:val="0020477E"/>
    <w:rsid w:val="00204901"/>
    <w:rsid w:val="00205802"/>
    <w:rsid w:val="00205C76"/>
    <w:rsid w:val="0020715E"/>
    <w:rsid w:val="002076A6"/>
    <w:rsid w:val="0021089E"/>
    <w:rsid w:val="00210C33"/>
    <w:rsid w:val="00212B77"/>
    <w:rsid w:val="00212F56"/>
    <w:rsid w:val="002132AC"/>
    <w:rsid w:val="00214CD0"/>
    <w:rsid w:val="0021591C"/>
    <w:rsid w:val="00215BA8"/>
    <w:rsid w:val="00215D64"/>
    <w:rsid w:val="00216B88"/>
    <w:rsid w:val="00217D95"/>
    <w:rsid w:val="00220774"/>
    <w:rsid w:val="002212B5"/>
    <w:rsid w:val="002219F1"/>
    <w:rsid w:val="00221F12"/>
    <w:rsid w:val="00221FF0"/>
    <w:rsid w:val="002221F7"/>
    <w:rsid w:val="00222F0A"/>
    <w:rsid w:val="00223D11"/>
    <w:rsid w:val="002240BB"/>
    <w:rsid w:val="0022441D"/>
    <w:rsid w:val="002245DC"/>
    <w:rsid w:val="002264AA"/>
    <w:rsid w:val="002270CA"/>
    <w:rsid w:val="0022785F"/>
    <w:rsid w:val="002300CC"/>
    <w:rsid w:val="002300E5"/>
    <w:rsid w:val="0023090D"/>
    <w:rsid w:val="00231149"/>
    <w:rsid w:val="00231C8F"/>
    <w:rsid w:val="00232EFF"/>
    <w:rsid w:val="002362C2"/>
    <w:rsid w:val="00236377"/>
    <w:rsid w:val="00236446"/>
    <w:rsid w:val="00237671"/>
    <w:rsid w:val="00237BBC"/>
    <w:rsid w:val="00240395"/>
    <w:rsid w:val="002405EF"/>
    <w:rsid w:val="00241499"/>
    <w:rsid w:val="002416C5"/>
    <w:rsid w:val="002421DA"/>
    <w:rsid w:val="00244A62"/>
    <w:rsid w:val="002457AC"/>
    <w:rsid w:val="00245848"/>
    <w:rsid w:val="00245F3C"/>
    <w:rsid w:val="0024622F"/>
    <w:rsid w:val="00246297"/>
    <w:rsid w:val="00247002"/>
    <w:rsid w:val="002470B6"/>
    <w:rsid w:val="00247875"/>
    <w:rsid w:val="002479A8"/>
    <w:rsid w:val="00247ADA"/>
    <w:rsid w:val="00247E0E"/>
    <w:rsid w:val="00250C36"/>
    <w:rsid w:val="0025146F"/>
    <w:rsid w:val="002517EF"/>
    <w:rsid w:val="00251C32"/>
    <w:rsid w:val="00252166"/>
    <w:rsid w:val="00252285"/>
    <w:rsid w:val="0025340D"/>
    <w:rsid w:val="00254A34"/>
    <w:rsid w:val="00254A94"/>
    <w:rsid w:val="00256001"/>
    <w:rsid w:val="0025717E"/>
    <w:rsid w:val="0025731A"/>
    <w:rsid w:val="00257B86"/>
    <w:rsid w:val="00260B84"/>
    <w:rsid w:val="002622B7"/>
    <w:rsid w:val="002629A1"/>
    <w:rsid w:val="00263790"/>
    <w:rsid w:val="00263C2D"/>
    <w:rsid w:val="0026506D"/>
    <w:rsid w:val="0026565D"/>
    <w:rsid w:val="0026577D"/>
    <w:rsid w:val="00265CF1"/>
    <w:rsid w:val="00265DFA"/>
    <w:rsid w:val="002662D9"/>
    <w:rsid w:val="00266658"/>
    <w:rsid w:val="00270614"/>
    <w:rsid w:val="0027072B"/>
    <w:rsid w:val="002709FA"/>
    <w:rsid w:val="00271F33"/>
    <w:rsid w:val="002722DB"/>
    <w:rsid w:val="002722EB"/>
    <w:rsid w:val="00272312"/>
    <w:rsid w:val="00272A2C"/>
    <w:rsid w:val="00272EDF"/>
    <w:rsid w:val="00273DEE"/>
    <w:rsid w:val="00274EAA"/>
    <w:rsid w:val="00274F70"/>
    <w:rsid w:val="00275A66"/>
    <w:rsid w:val="00275B58"/>
    <w:rsid w:val="002774BE"/>
    <w:rsid w:val="00281297"/>
    <w:rsid w:val="00281865"/>
    <w:rsid w:val="002823C0"/>
    <w:rsid w:val="00282423"/>
    <w:rsid w:val="002825BD"/>
    <w:rsid w:val="00282614"/>
    <w:rsid w:val="00282FF7"/>
    <w:rsid w:val="00283676"/>
    <w:rsid w:val="002842A5"/>
    <w:rsid w:val="00284A7F"/>
    <w:rsid w:val="00285014"/>
    <w:rsid w:val="0028532A"/>
    <w:rsid w:val="00285546"/>
    <w:rsid w:val="00285A6F"/>
    <w:rsid w:val="0028678C"/>
    <w:rsid w:val="002868C2"/>
    <w:rsid w:val="00286ACA"/>
    <w:rsid w:val="00286FD5"/>
    <w:rsid w:val="002872FD"/>
    <w:rsid w:val="002877FC"/>
    <w:rsid w:val="002878C0"/>
    <w:rsid w:val="00287AAA"/>
    <w:rsid w:val="00287B2A"/>
    <w:rsid w:val="00290C7F"/>
    <w:rsid w:val="002911A9"/>
    <w:rsid w:val="00292189"/>
    <w:rsid w:val="00292B3B"/>
    <w:rsid w:val="002931F4"/>
    <w:rsid w:val="0029409F"/>
    <w:rsid w:val="002942D7"/>
    <w:rsid w:val="00294B82"/>
    <w:rsid w:val="00295258"/>
    <w:rsid w:val="0029535B"/>
    <w:rsid w:val="002959D2"/>
    <w:rsid w:val="00295A33"/>
    <w:rsid w:val="00296309"/>
    <w:rsid w:val="00297211"/>
    <w:rsid w:val="002A0C48"/>
    <w:rsid w:val="002A22E4"/>
    <w:rsid w:val="002A2552"/>
    <w:rsid w:val="002A4C2C"/>
    <w:rsid w:val="002A534B"/>
    <w:rsid w:val="002A5E36"/>
    <w:rsid w:val="002B14B8"/>
    <w:rsid w:val="002B14BB"/>
    <w:rsid w:val="002B1D4C"/>
    <w:rsid w:val="002B23F6"/>
    <w:rsid w:val="002B28D7"/>
    <w:rsid w:val="002B28E6"/>
    <w:rsid w:val="002B2903"/>
    <w:rsid w:val="002B4282"/>
    <w:rsid w:val="002B47D9"/>
    <w:rsid w:val="002B70F5"/>
    <w:rsid w:val="002B779D"/>
    <w:rsid w:val="002B7B2B"/>
    <w:rsid w:val="002B7D21"/>
    <w:rsid w:val="002C069C"/>
    <w:rsid w:val="002C0750"/>
    <w:rsid w:val="002C0EC2"/>
    <w:rsid w:val="002C1079"/>
    <w:rsid w:val="002C1335"/>
    <w:rsid w:val="002C15EC"/>
    <w:rsid w:val="002C1961"/>
    <w:rsid w:val="002C2E2D"/>
    <w:rsid w:val="002C3E57"/>
    <w:rsid w:val="002C4DC6"/>
    <w:rsid w:val="002C68A3"/>
    <w:rsid w:val="002C6D1D"/>
    <w:rsid w:val="002D0F8A"/>
    <w:rsid w:val="002D11EF"/>
    <w:rsid w:val="002D1937"/>
    <w:rsid w:val="002D21D8"/>
    <w:rsid w:val="002D29E3"/>
    <w:rsid w:val="002D31CE"/>
    <w:rsid w:val="002D35E6"/>
    <w:rsid w:val="002D3812"/>
    <w:rsid w:val="002D47DD"/>
    <w:rsid w:val="002D4A8E"/>
    <w:rsid w:val="002D5157"/>
    <w:rsid w:val="002D5F67"/>
    <w:rsid w:val="002D61D3"/>
    <w:rsid w:val="002D657D"/>
    <w:rsid w:val="002D6967"/>
    <w:rsid w:val="002D6BEA"/>
    <w:rsid w:val="002D737D"/>
    <w:rsid w:val="002E1051"/>
    <w:rsid w:val="002E113B"/>
    <w:rsid w:val="002E135C"/>
    <w:rsid w:val="002E1F1B"/>
    <w:rsid w:val="002E2B2A"/>
    <w:rsid w:val="002E2DD0"/>
    <w:rsid w:val="002E3AA5"/>
    <w:rsid w:val="002E4137"/>
    <w:rsid w:val="002E49D5"/>
    <w:rsid w:val="002E5A65"/>
    <w:rsid w:val="002E5C0E"/>
    <w:rsid w:val="002E645C"/>
    <w:rsid w:val="002E6D2D"/>
    <w:rsid w:val="002F0D16"/>
    <w:rsid w:val="002F1580"/>
    <w:rsid w:val="002F16D8"/>
    <w:rsid w:val="002F2058"/>
    <w:rsid w:val="002F235A"/>
    <w:rsid w:val="002F2FB1"/>
    <w:rsid w:val="002F31BA"/>
    <w:rsid w:val="002F4149"/>
    <w:rsid w:val="002F57EF"/>
    <w:rsid w:val="002F5862"/>
    <w:rsid w:val="002F6C88"/>
    <w:rsid w:val="002F7C99"/>
    <w:rsid w:val="00300490"/>
    <w:rsid w:val="003006FA"/>
    <w:rsid w:val="003008D9"/>
    <w:rsid w:val="00300DF7"/>
    <w:rsid w:val="0030132B"/>
    <w:rsid w:val="00301AFA"/>
    <w:rsid w:val="00302854"/>
    <w:rsid w:val="003029A2"/>
    <w:rsid w:val="003037A2"/>
    <w:rsid w:val="00303D85"/>
    <w:rsid w:val="00304850"/>
    <w:rsid w:val="00304B70"/>
    <w:rsid w:val="00304C67"/>
    <w:rsid w:val="003074EA"/>
    <w:rsid w:val="00307633"/>
    <w:rsid w:val="00310071"/>
    <w:rsid w:val="0031025D"/>
    <w:rsid w:val="003108A4"/>
    <w:rsid w:val="00310A0B"/>
    <w:rsid w:val="003115AD"/>
    <w:rsid w:val="00312204"/>
    <w:rsid w:val="003128E7"/>
    <w:rsid w:val="00313661"/>
    <w:rsid w:val="003136AF"/>
    <w:rsid w:val="003139F2"/>
    <w:rsid w:val="00313A2C"/>
    <w:rsid w:val="00314D57"/>
    <w:rsid w:val="00315113"/>
    <w:rsid w:val="00316D5C"/>
    <w:rsid w:val="003171B9"/>
    <w:rsid w:val="00317B65"/>
    <w:rsid w:val="00317BFC"/>
    <w:rsid w:val="00320122"/>
    <w:rsid w:val="0032042E"/>
    <w:rsid w:val="00320B4A"/>
    <w:rsid w:val="00320BD1"/>
    <w:rsid w:val="0032153D"/>
    <w:rsid w:val="00321C40"/>
    <w:rsid w:val="00321E11"/>
    <w:rsid w:val="003228A8"/>
    <w:rsid w:val="00323A45"/>
    <w:rsid w:val="00323D20"/>
    <w:rsid w:val="003240EF"/>
    <w:rsid w:val="00324693"/>
    <w:rsid w:val="00324CA4"/>
    <w:rsid w:val="00324D71"/>
    <w:rsid w:val="00330689"/>
    <w:rsid w:val="0033081B"/>
    <w:rsid w:val="00330D6B"/>
    <w:rsid w:val="003337AD"/>
    <w:rsid w:val="003339F3"/>
    <w:rsid w:val="00333B38"/>
    <w:rsid w:val="003340D4"/>
    <w:rsid w:val="00334631"/>
    <w:rsid w:val="0033513F"/>
    <w:rsid w:val="0033517A"/>
    <w:rsid w:val="00335BFE"/>
    <w:rsid w:val="00335D90"/>
    <w:rsid w:val="00336FFE"/>
    <w:rsid w:val="003371C8"/>
    <w:rsid w:val="0034023E"/>
    <w:rsid w:val="003409F3"/>
    <w:rsid w:val="00341312"/>
    <w:rsid w:val="00341B31"/>
    <w:rsid w:val="0034234D"/>
    <w:rsid w:val="003430AE"/>
    <w:rsid w:val="0034399D"/>
    <w:rsid w:val="00344301"/>
    <w:rsid w:val="00344737"/>
    <w:rsid w:val="0034557A"/>
    <w:rsid w:val="00345CB6"/>
    <w:rsid w:val="00346638"/>
    <w:rsid w:val="00346D61"/>
    <w:rsid w:val="00347F2F"/>
    <w:rsid w:val="00350275"/>
    <w:rsid w:val="003505A1"/>
    <w:rsid w:val="0035105D"/>
    <w:rsid w:val="003513FE"/>
    <w:rsid w:val="00351B6F"/>
    <w:rsid w:val="00351E2F"/>
    <w:rsid w:val="00352264"/>
    <w:rsid w:val="003525C7"/>
    <w:rsid w:val="003528AA"/>
    <w:rsid w:val="0035333A"/>
    <w:rsid w:val="003538F7"/>
    <w:rsid w:val="003541D7"/>
    <w:rsid w:val="003543A3"/>
    <w:rsid w:val="0035484B"/>
    <w:rsid w:val="00354868"/>
    <w:rsid w:val="00354ABE"/>
    <w:rsid w:val="00354E1E"/>
    <w:rsid w:val="0035577D"/>
    <w:rsid w:val="00355AF5"/>
    <w:rsid w:val="00355DE8"/>
    <w:rsid w:val="003563DC"/>
    <w:rsid w:val="00356A38"/>
    <w:rsid w:val="00356D12"/>
    <w:rsid w:val="003570F3"/>
    <w:rsid w:val="003570FC"/>
    <w:rsid w:val="00357842"/>
    <w:rsid w:val="0036076A"/>
    <w:rsid w:val="00360F70"/>
    <w:rsid w:val="0036158A"/>
    <w:rsid w:val="003619D0"/>
    <w:rsid w:val="00361FD8"/>
    <w:rsid w:val="003627B4"/>
    <w:rsid w:val="0036302E"/>
    <w:rsid w:val="0036427B"/>
    <w:rsid w:val="00364F8A"/>
    <w:rsid w:val="00365C9C"/>
    <w:rsid w:val="00366261"/>
    <w:rsid w:val="00367BCA"/>
    <w:rsid w:val="003700E6"/>
    <w:rsid w:val="00370854"/>
    <w:rsid w:val="003708FB"/>
    <w:rsid w:val="00371B8E"/>
    <w:rsid w:val="003722EB"/>
    <w:rsid w:val="003733BF"/>
    <w:rsid w:val="003733DB"/>
    <w:rsid w:val="003739B5"/>
    <w:rsid w:val="00374514"/>
    <w:rsid w:val="00376576"/>
    <w:rsid w:val="00376A08"/>
    <w:rsid w:val="00376E4A"/>
    <w:rsid w:val="0038022A"/>
    <w:rsid w:val="00380913"/>
    <w:rsid w:val="0038098E"/>
    <w:rsid w:val="003809E0"/>
    <w:rsid w:val="0038111A"/>
    <w:rsid w:val="00381C00"/>
    <w:rsid w:val="003828FC"/>
    <w:rsid w:val="003833E9"/>
    <w:rsid w:val="00383D21"/>
    <w:rsid w:val="00384102"/>
    <w:rsid w:val="003845C2"/>
    <w:rsid w:val="003856AD"/>
    <w:rsid w:val="003870E1"/>
    <w:rsid w:val="0038718C"/>
    <w:rsid w:val="003916B3"/>
    <w:rsid w:val="00391823"/>
    <w:rsid w:val="003919B9"/>
    <w:rsid w:val="00393871"/>
    <w:rsid w:val="00393911"/>
    <w:rsid w:val="00393914"/>
    <w:rsid w:val="00393FE9"/>
    <w:rsid w:val="0039401B"/>
    <w:rsid w:val="00394205"/>
    <w:rsid w:val="003948B6"/>
    <w:rsid w:val="00396595"/>
    <w:rsid w:val="00397AA1"/>
    <w:rsid w:val="00397BEB"/>
    <w:rsid w:val="003A0A50"/>
    <w:rsid w:val="003A2E35"/>
    <w:rsid w:val="003A357F"/>
    <w:rsid w:val="003A3C2F"/>
    <w:rsid w:val="003A4C3B"/>
    <w:rsid w:val="003A4CF3"/>
    <w:rsid w:val="003A55ED"/>
    <w:rsid w:val="003A60F3"/>
    <w:rsid w:val="003A6EAF"/>
    <w:rsid w:val="003A72FF"/>
    <w:rsid w:val="003B0984"/>
    <w:rsid w:val="003B0A5F"/>
    <w:rsid w:val="003B10E4"/>
    <w:rsid w:val="003B1662"/>
    <w:rsid w:val="003B1A1D"/>
    <w:rsid w:val="003B242A"/>
    <w:rsid w:val="003B40C7"/>
    <w:rsid w:val="003B4DF1"/>
    <w:rsid w:val="003B5DA1"/>
    <w:rsid w:val="003B670E"/>
    <w:rsid w:val="003B69A5"/>
    <w:rsid w:val="003B7338"/>
    <w:rsid w:val="003B7AA9"/>
    <w:rsid w:val="003C0349"/>
    <w:rsid w:val="003C06D6"/>
    <w:rsid w:val="003C1BBA"/>
    <w:rsid w:val="003C200F"/>
    <w:rsid w:val="003C2F7B"/>
    <w:rsid w:val="003C3661"/>
    <w:rsid w:val="003C3984"/>
    <w:rsid w:val="003C3B8B"/>
    <w:rsid w:val="003C591A"/>
    <w:rsid w:val="003D0301"/>
    <w:rsid w:val="003D3B44"/>
    <w:rsid w:val="003D54D9"/>
    <w:rsid w:val="003D5572"/>
    <w:rsid w:val="003D6BBB"/>
    <w:rsid w:val="003D71D6"/>
    <w:rsid w:val="003D7E95"/>
    <w:rsid w:val="003E1A6E"/>
    <w:rsid w:val="003E207C"/>
    <w:rsid w:val="003E25F2"/>
    <w:rsid w:val="003E2DE7"/>
    <w:rsid w:val="003E3C8C"/>
    <w:rsid w:val="003E4848"/>
    <w:rsid w:val="003E4EBB"/>
    <w:rsid w:val="003E527A"/>
    <w:rsid w:val="003E7645"/>
    <w:rsid w:val="003E78A1"/>
    <w:rsid w:val="003E78D5"/>
    <w:rsid w:val="003E7D07"/>
    <w:rsid w:val="003F03AD"/>
    <w:rsid w:val="003F0A1C"/>
    <w:rsid w:val="003F1851"/>
    <w:rsid w:val="003F21D9"/>
    <w:rsid w:val="003F27B7"/>
    <w:rsid w:val="003F3914"/>
    <w:rsid w:val="003F3A0B"/>
    <w:rsid w:val="003F3AB7"/>
    <w:rsid w:val="003F42E4"/>
    <w:rsid w:val="003F4759"/>
    <w:rsid w:val="003F47CA"/>
    <w:rsid w:val="003F5826"/>
    <w:rsid w:val="003F5D65"/>
    <w:rsid w:val="003F5E95"/>
    <w:rsid w:val="003F62C0"/>
    <w:rsid w:val="003F6521"/>
    <w:rsid w:val="004005F0"/>
    <w:rsid w:val="00400C23"/>
    <w:rsid w:val="00401137"/>
    <w:rsid w:val="0040175A"/>
    <w:rsid w:val="00402521"/>
    <w:rsid w:val="00402D90"/>
    <w:rsid w:val="00404115"/>
    <w:rsid w:val="00405448"/>
    <w:rsid w:val="00405AD8"/>
    <w:rsid w:val="00405B71"/>
    <w:rsid w:val="00405D4F"/>
    <w:rsid w:val="00406A43"/>
    <w:rsid w:val="00407099"/>
    <w:rsid w:val="004071BF"/>
    <w:rsid w:val="00407D80"/>
    <w:rsid w:val="00407D83"/>
    <w:rsid w:val="00407EB9"/>
    <w:rsid w:val="00410A0B"/>
    <w:rsid w:val="00410B84"/>
    <w:rsid w:val="00411DAB"/>
    <w:rsid w:val="004123F6"/>
    <w:rsid w:val="004132E6"/>
    <w:rsid w:val="0041396D"/>
    <w:rsid w:val="00413BAF"/>
    <w:rsid w:val="00414873"/>
    <w:rsid w:val="00414F28"/>
    <w:rsid w:val="0041579F"/>
    <w:rsid w:val="00415EDE"/>
    <w:rsid w:val="00416325"/>
    <w:rsid w:val="004171F3"/>
    <w:rsid w:val="004179DF"/>
    <w:rsid w:val="00417C79"/>
    <w:rsid w:val="00417F5B"/>
    <w:rsid w:val="00421241"/>
    <w:rsid w:val="00421E6A"/>
    <w:rsid w:val="00422045"/>
    <w:rsid w:val="0042444C"/>
    <w:rsid w:val="004257D6"/>
    <w:rsid w:val="00426B04"/>
    <w:rsid w:val="00426C27"/>
    <w:rsid w:val="00430C78"/>
    <w:rsid w:val="00430C79"/>
    <w:rsid w:val="0043146F"/>
    <w:rsid w:val="00431634"/>
    <w:rsid w:val="004319BC"/>
    <w:rsid w:val="004321F1"/>
    <w:rsid w:val="00432C35"/>
    <w:rsid w:val="004333B7"/>
    <w:rsid w:val="004340DC"/>
    <w:rsid w:val="00434BEA"/>
    <w:rsid w:val="00434C04"/>
    <w:rsid w:val="00435462"/>
    <w:rsid w:val="00436D04"/>
    <w:rsid w:val="0043710D"/>
    <w:rsid w:val="00437E47"/>
    <w:rsid w:val="00440116"/>
    <w:rsid w:val="00442C10"/>
    <w:rsid w:val="00443937"/>
    <w:rsid w:val="00444C35"/>
    <w:rsid w:val="00445BAB"/>
    <w:rsid w:val="00445FED"/>
    <w:rsid w:val="004466D2"/>
    <w:rsid w:val="004466E6"/>
    <w:rsid w:val="00447806"/>
    <w:rsid w:val="004506CD"/>
    <w:rsid w:val="00450D87"/>
    <w:rsid w:val="00450EDC"/>
    <w:rsid w:val="0045143B"/>
    <w:rsid w:val="00452A5E"/>
    <w:rsid w:val="00453A24"/>
    <w:rsid w:val="00453E99"/>
    <w:rsid w:val="0045486F"/>
    <w:rsid w:val="00454AE1"/>
    <w:rsid w:val="00454BF1"/>
    <w:rsid w:val="00455A9D"/>
    <w:rsid w:val="00460AD7"/>
    <w:rsid w:val="00461549"/>
    <w:rsid w:val="004629CC"/>
    <w:rsid w:val="00463F4C"/>
    <w:rsid w:val="004648F2"/>
    <w:rsid w:val="00464F1C"/>
    <w:rsid w:val="0046572E"/>
    <w:rsid w:val="00467568"/>
    <w:rsid w:val="00470BC6"/>
    <w:rsid w:val="00471104"/>
    <w:rsid w:val="00471DC7"/>
    <w:rsid w:val="00473BC0"/>
    <w:rsid w:val="00474BD6"/>
    <w:rsid w:val="00476A28"/>
    <w:rsid w:val="004772DB"/>
    <w:rsid w:val="004779C5"/>
    <w:rsid w:val="00480696"/>
    <w:rsid w:val="0048091A"/>
    <w:rsid w:val="00480B03"/>
    <w:rsid w:val="00480DB9"/>
    <w:rsid w:val="00481282"/>
    <w:rsid w:val="00482C5C"/>
    <w:rsid w:val="00482DB7"/>
    <w:rsid w:val="0048398B"/>
    <w:rsid w:val="004842CE"/>
    <w:rsid w:val="00484574"/>
    <w:rsid w:val="0048483D"/>
    <w:rsid w:val="0048511B"/>
    <w:rsid w:val="00487E5B"/>
    <w:rsid w:val="00487FCB"/>
    <w:rsid w:val="0049010F"/>
    <w:rsid w:val="004902CF"/>
    <w:rsid w:val="0049096E"/>
    <w:rsid w:val="00490CBE"/>
    <w:rsid w:val="00490E63"/>
    <w:rsid w:val="004918C7"/>
    <w:rsid w:val="00492C14"/>
    <w:rsid w:val="00492F61"/>
    <w:rsid w:val="00494517"/>
    <w:rsid w:val="00494AF3"/>
    <w:rsid w:val="00494C60"/>
    <w:rsid w:val="00494F38"/>
    <w:rsid w:val="00496656"/>
    <w:rsid w:val="0049697F"/>
    <w:rsid w:val="00496F47"/>
    <w:rsid w:val="004A0204"/>
    <w:rsid w:val="004A02CC"/>
    <w:rsid w:val="004A06F7"/>
    <w:rsid w:val="004A0A76"/>
    <w:rsid w:val="004A12AD"/>
    <w:rsid w:val="004A1398"/>
    <w:rsid w:val="004A18D4"/>
    <w:rsid w:val="004A2245"/>
    <w:rsid w:val="004A3EDC"/>
    <w:rsid w:val="004A4535"/>
    <w:rsid w:val="004A46E4"/>
    <w:rsid w:val="004A4720"/>
    <w:rsid w:val="004A51E2"/>
    <w:rsid w:val="004A59C0"/>
    <w:rsid w:val="004A5B62"/>
    <w:rsid w:val="004A6377"/>
    <w:rsid w:val="004A668C"/>
    <w:rsid w:val="004A711E"/>
    <w:rsid w:val="004A759A"/>
    <w:rsid w:val="004B040D"/>
    <w:rsid w:val="004B0540"/>
    <w:rsid w:val="004B0A13"/>
    <w:rsid w:val="004B0F69"/>
    <w:rsid w:val="004B1680"/>
    <w:rsid w:val="004B19BF"/>
    <w:rsid w:val="004B1AEF"/>
    <w:rsid w:val="004B2118"/>
    <w:rsid w:val="004B2158"/>
    <w:rsid w:val="004B2460"/>
    <w:rsid w:val="004B2503"/>
    <w:rsid w:val="004B3099"/>
    <w:rsid w:val="004B36E0"/>
    <w:rsid w:val="004B4413"/>
    <w:rsid w:val="004B441B"/>
    <w:rsid w:val="004B5224"/>
    <w:rsid w:val="004B57CD"/>
    <w:rsid w:val="004B5F71"/>
    <w:rsid w:val="004B7F19"/>
    <w:rsid w:val="004C00FA"/>
    <w:rsid w:val="004C0564"/>
    <w:rsid w:val="004C16AA"/>
    <w:rsid w:val="004C16FE"/>
    <w:rsid w:val="004C1EB3"/>
    <w:rsid w:val="004C28FE"/>
    <w:rsid w:val="004C29E8"/>
    <w:rsid w:val="004C4878"/>
    <w:rsid w:val="004C48D5"/>
    <w:rsid w:val="004C4912"/>
    <w:rsid w:val="004C4E18"/>
    <w:rsid w:val="004C56D5"/>
    <w:rsid w:val="004C579E"/>
    <w:rsid w:val="004C57A5"/>
    <w:rsid w:val="004C6BA9"/>
    <w:rsid w:val="004C6C76"/>
    <w:rsid w:val="004C6D81"/>
    <w:rsid w:val="004C79DB"/>
    <w:rsid w:val="004D1B6C"/>
    <w:rsid w:val="004D1CE0"/>
    <w:rsid w:val="004D1D8D"/>
    <w:rsid w:val="004D2664"/>
    <w:rsid w:val="004D309A"/>
    <w:rsid w:val="004D3453"/>
    <w:rsid w:val="004D4844"/>
    <w:rsid w:val="004D51E5"/>
    <w:rsid w:val="004D5497"/>
    <w:rsid w:val="004E087F"/>
    <w:rsid w:val="004E0B3E"/>
    <w:rsid w:val="004E0E0B"/>
    <w:rsid w:val="004E2577"/>
    <w:rsid w:val="004E2E6E"/>
    <w:rsid w:val="004E3439"/>
    <w:rsid w:val="004E34FD"/>
    <w:rsid w:val="004E35D8"/>
    <w:rsid w:val="004E3800"/>
    <w:rsid w:val="004E5E60"/>
    <w:rsid w:val="004E618F"/>
    <w:rsid w:val="004E6FCE"/>
    <w:rsid w:val="004E76C5"/>
    <w:rsid w:val="004F0367"/>
    <w:rsid w:val="004F2907"/>
    <w:rsid w:val="004F2B9D"/>
    <w:rsid w:val="004F31C1"/>
    <w:rsid w:val="004F4184"/>
    <w:rsid w:val="004F4625"/>
    <w:rsid w:val="004F522A"/>
    <w:rsid w:val="004F613F"/>
    <w:rsid w:val="004F6243"/>
    <w:rsid w:val="004F72AF"/>
    <w:rsid w:val="004F7B2A"/>
    <w:rsid w:val="004F7F39"/>
    <w:rsid w:val="00500284"/>
    <w:rsid w:val="005008D2"/>
    <w:rsid w:val="005011FD"/>
    <w:rsid w:val="005012BD"/>
    <w:rsid w:val="00501D8E"/>
    <w:rsid w:val="00502A97"/>
    <w:rsid w:val="00502DC0"/>
    <w:rsid w:val="005062E8"/>
    <w:rsid w:val="005066AB"/>
    <w:rsid w:val="005070D3"/>
    <w:rsid w:val="0050729A"/>
    <w:rsid w:val="00507669"/>
    <w:rsid w:val="0050797F"/>
    <w:rsid w:val="00507F5D"/>
    <w:rsid w:val="00507F76"/>
    <w:rsid w:val="00507F9D"/>
    <w:rsid w:val="0051083F"/>
    <w:rsid w:val="00510DD3"/>
    <w:rsid w:val="0051296A"/>
    <w:rsid w:val="00512D1C"/>
    <w:rsid w:val="00513158"/>
    <w:rsid w:val="00513AE1"/>
    <w:rsid w:val="005143D1"/>
    <w:rsid w:val="00514E1F"/>
    <w:rsid w:val="00514EAE"/>
    <w:rsid w:val="0051514F"/>
    <w:rsid w:val="005158A9"/>
    <w:rsid w:val="0051638B"/>
    <w:rsid w:val="00516693"/>
    <w:rsid w:val="005167B4"/>
    <w:rsid w:val="00516A04"/>
    <w:rsid w:val="00516F83"/>
    <w:rsid w:val="00517173"/>
    <w:rsid w:val="0052280F"/>
    <w:rsid w:val="00522D17"/>
    <w:rsid w:val="00522D56"/>
    <w:rsid w:val="00524338"/>
    <w:rsid w:val="005243A9"/>
    <w:rsid w:val="00524CB6"/>
    <w:rsid w:val="00525F5A"/>
    <w:rsid w:val="005266DD"/>
    <w:rsid w:val="00526F6A"/>
    <w:rsid w:val="005276A9"/>
    <w:rsid w:val="005279C6"/>
    <w:rsid w:val="00530F58"/>
    <w:rsid w:val="0053161A"/>
    <w:rsid w:val="00531B3A"/>
    <w:rsid w:val="00531FFB"/>
    <w:rsid w:val="005324BD"/>
    <w:rsid w:val="005328DF"/>
    <w:rsid w:val="00532B7C"/>
    <w:rsid w:val="00533847"/>
    <w:rsid w:val="00535DC5"/>
    <w:rsid w:val="00537E25"/>
    <w:rsid w:val="005417BF"/>
    <w:rsid w:val="00541858"/>
    <w:rsid w:val="005429F7"/>
    <w:rsid w:val="00544086"/>
    <w:rsid w:val="00544C5C"/>
    <w:rsid w:val="00544DB8"/>
    <w:rsid w:val="0054517E"/>
    <w:rsid w:val="00545542"/>
    <w:rsid w:val="00546913"/>
    <w:rsid w:val="00547284"/>
    <w:rsid w:val="005500BA"/>
    <w:rsid w:val="00550E95"/>
    <w:rsid w:val="00551C19"/>
    <w:rsid w:val="00552126"/>
    <w:rsid w:val="00552823"/>
    <w:rsid w:val="0055309C"/>
    <w:rsid w:val="0055376C"/>
    <w:rsid w:val="00554373"/>
    <w:rsid w:val="005547A1"/>
    <w:rsid w:val="005566C0"/>
    <w:rsid w:val="00556AB8"/>
    <w:rsid w:val="00561881"/>
    <w:rsid w:val="00561AD3"/>
    <w:rsid w:val="00561CB4"/>
    <w:rsid w:val="00562652"/>
    <w:rsid w:val="00562E5F"/>
    <w:rsid w:val="005672A2"/>
    <w:rsid w:val="005704C0"/>
    <w:rsid w:val="00570E93"/>
    <w:rsid w:val="0057200F"/>
    <w:rsid w:val="005725F3"/>
    <w:rsid w:val="005728F2"/>
    <w:rsid w:val="00573668"/>
    <w:rsid w:val="00573693"/>
    <w:rsid w:val="00574300"/>
    <w:rsid w:val="00574B1B"/>
    <w:rsid w:val="00574DAF"/>
    <w:rsid w:val="00577095"/>
    <w:rsid w:val="00577330"/>
    <w:rsid w:val="005773D2"/>
    <w:rsid w:val="00577CD5"/>
    <w:rsid w:val="0058014E"/>
    <w:rsid w:val="00580BCE"/>
    <w:rsid w:val="00581B8A"/>
    <w:rsid w:val="00581E1B"/>
    <w:rsid w:val="0058229B"/>
    <w:rsid w:val="00582926"/>
    <w:rsid w:val="00582FC3"/>
    <w:rsid w:val="005833CE"/>
    <w:rsid w:val="00584C5A"/>
    <w:rsid w:val="00584E39"/>
    <w:rsid w:val="005860BB"/>
    <w:rsid w:val="0059081D"/>
    <w:rsid w:val="00591559"/>
    <w:rsid w:val="0059441F"/>
    <w:rsid w:val="0059461F"/>
    <w:rsid w:val="00595AE9"/>
    <w:rsid w:val="00595D5B"/>
    <w:rsid w:val="0059678E"/>
    <w:rsid w:val="005968D6"/>
    <w:rsid w:val="005973B5"/>
    <w:rsid w:val="005A02F1"/>
    <w:rsid w:val="005A07C6"/>
    <w:rsid w:val="005A11C1"/>
    <w:rsid w:val="005A1273"/>
    <w:rsid w:val="005A27B5"/>
    <w:rsid w:val="005A2900"/>
    <w:rsid w:val="005A29FE"/>
    <w:rsid w:val="005A2CF8"/>
    <w:rsid w:val="005A2FEC"/>
    <w:rsid w:val="005A350E"/>
    <w:rsid w:val="005A4106"/>
    <w:rsid w:val="005A46DE"/>
    <w:rsid w:val="005A48A8"/>
    <w:rsid w:val="005A4B96"/>
    <w:rsid w:val="005A4C30"/>
    <w:rsid w:val="005A5F3D"/>
    <w:rsid w:val="005A64D4"/>
    <w:rsid w:val="005A6DE4"/>
    <w:rsid w:val="005A6F67"/>
    <w:rsid w:val="005A7103"/>
    <w:rsid w:val="005A76A7"/>
    <w:rsid w:val="005B01AE"/>
    <w:rsid w:val="005B0471"/>
    <w:rsid w:val="005B1101"/>
    <w:rsid w:val="005B166C"/>
    <w:rsid w:val="005B1AC1"/>
    <w:rsid w:val="005B1CF1"/>
    <w:rsid w:val="005B219E"/>
    <w:rsid w:val="005B3607"/>
    <w:rsid w:val="005B3B19"/>
    <w:rsid w:val="005B4679"/>
    <w:rsid w:val="005B55C4"/>
    <w:rsid w:val="005B64AB"/>
    <w:rsid w:val="005B6AE4"/>
    <w:rsid w:val="005B7746"/>
    <w:rsid w:val="005C09ED"/>
    <w:rsid w:val="005C0FD0"/>
    <w:rsid w:val="005C1340"/>
    <w:rsid w:val="005C234A"/>
    <w:rsid w:val="005C2E29"/>
    <w:rsid w:val="005C3635"/>
    <w:rsid w:val="005C374F"/>
    <w:rsid w:val="005C3922"/>
    <w:rsid w:val="005C4562"/>
    <w:rsid w:val="005C4F13"/>
    <w:rsid w:val="005C52B4"/>
    <w:rsid w:val="005C5752"/>
    <w:rsid w:val="005C5970"/>
    <w:rsid w:val="005C5D17"/>
    <w:rsid w:val="005C5DAC"/>
    <w:rsid w:val="005C5F9C"/>
    <w:rsid w:val="005C6218"/>
    <w:rsid w:val="005C6390"/>
    <w:rsid w:val="005C7041"/>
    <w:rsid w:val="005C7196"/>
    <w:rsid w:val="005C7D3E"/>
    <w:rsid w:val="005D0842"/>
    <w:rsid w:val="005D21A6"/>
    <w:rsid w:val="005D3AFE"/>
    <w:rsid w:val="005D3F1F"/>
    <w:rsid w:val="005D4706"/>
    <w:rsid w:val="005D4D88"/>
    <w:rsid w:val="005D5DBB"/>
    <w:rsid w:val="005D5FF7"/>
    <w:rsid w:val="005D601E"/>
    <w:rsid w:val="005D7D6F"/>
    <w:rsid w:val="005E2083"/>
    <w:rsid w:val="005E2B80"/>
    <w:rsid w:val="005E4091"/>
    <w:rsid w:val="005E43D8"/>
    <w:rsid w:val="005E4CDC"/>
    <w:rsid w:val="005E52D4"/>
    <w:rsid w:val="005E56DB"/>
    <w:rsid w:val="005E66FD"/>
    <w:rsid w:val="005E7BBE"/>
    <w:rsid w:val="005E7E93"/>
    <w:rsid w:val="005E7EE4"/>
    <w:rsid w:val="005F10AA"/>
    <w:rsid w:val="005F3CCD"/>
    <w:rsid w:val="005F5AFD"/>
    <w:rsid w:val="005F5D74"/>
    <w:rsid w:val="005F6185"/>
    <w:rsid w:val="005F6765"/>
    <w:rsid w:val="005F71E6"/>
    <w:rsid w:val="005F7455"/>
    <w:rsid w:val="005F77E9"/>
    <w:rsid w:val="0060065A"/>
    <w:rsid w:val="00603A51"/>
    <w:rsid w:val="00604064"/>
    <w:rsid w:val="00604AE5"/>
    <w:rsid w:val="006062DA"/>
    <w:rsid w:val="00606839"/>
    <w:rsid w:val="0060790D"/>
    <w:rsid w:val="00607A5F"/>
    <w:rsid w:val="00607AA5"/>
    <w:rsid w:val="00607D93"/>
    <w:rsid w:val="00612180"/>
    <w:rsid w:val="00612858"/>
    <w:rsid w:val="006146B3"/>
    <w:rsid w:val="00614CF7"/>
    <w:rsid w:val="00615470"/>
    <w:rsid w:val="00616AC9"/>
    <w:rsid w:val="0062039E"/>
    <w:rsid w:val="006207FC"/>
    <w:rsid w:val="006209A2"/>
    <w:rsid w:val="00620A37"/>
    <w:rsid w:val="0062104C"/>
    <w:rsid w:val="006226A6"/>
    <w:rsid w:val="006228EA"/>
    <w:rsid w:val="006229C9"/>
    <w:rsid w:val="006233C9"/>
    <w:rsid w:val="00626061"/>
    <w:rsid w:val="00626D3D"/>
    <w:rsid w:val="00626FA7"/>
    <w:rsid w:val="00630991"/>
    <w:rsid w:val="00630FD4"/>
    <w:rsid w:val="006311B9"/>
    <w:rsid w:val="00631FEE"/>
    <w:rsid w:val="006324A9"/>
    <w:rsid w:val="006327A9"/>
    <w:rsid w:val="00632CF9"/>
    <w:rsid w:val="00632E09"/>
    <w:rsid w:val="00633D70"/>
    <w:rsid w:val="00634B21"/>
    <w:rsid w:val="00634D11"/>
    <w:rsid w:val="0063564F"/>
    <w:rsid w:val="00636522"/>
    <w:rsid w:val="006370A8"/>
    <w:rsid w:val="00640B37"/>
    <w:rsid w:val="00640F0B"/>
    <w:rsid w:val="00641376"/>
    <w:rsid w:val="006419E5"/>
    <w:rsid w:val="006422A1"/>
    <w:rsid w:val="006427E9"/>
    <w:rsid w:val="00642972"/>
    <w:rsid w:val="006430C8"/>
    <w:rsid w:val="00643A94"/>
    <w:rsid w:val="00643D76"/>
    <w:rsid w:val="00644F4E"/>
    <w:rsid w:val="00645F19"/>
    <w:rsid w:val="006461C1"/>
    <w:rsid w:val="00646A42"/>
    <w:rsid w:val="006473D4"/>
    <w:rsid w:val="00647509"/>
    <w:rsid w:val="006476B1"/>
    <w:rsid w:val="00650315"/>
    <w:rsid w:val="00650326"/>
    <w:rsid w:val="00651E05"/>
    <w:rsid w:val="006533C1"/>
    <w:rsid w:val="00653DFC"/>
    <w:rsid w:val="006547FC"/>
    <w:rsid w:val="00655B93"/>
    <w:rsid w:val="00656523"/>
    <w:rsid w:val="00656AF3"/>
    <w:rsid w:val="00656C7A"/>
    <w:rsid w:val="006573B4"/>
    <w:rsid w:val="006578C4"/>
    <w:rsid w:val="006609E5"/>
    <w:rsid w:val="00660E7C"/>
    <w:rsid w:val="00661857"/>
    <w:rsid w:val="006628E9"/>
    <w:rsid w:val="00663F0B"/>
    <w:rsid w:val="006659DF"/>
    <w:rsid w:val="00665A97"/>
    <w:rsid w:val="006678EB"/>
    <w:rsid w:val="00670373"/>
    <w:rsid w:val="0067187B"/>
    <w:rsid w:val="00671BB6"/>
    <w:rsid w:val="00672DBD"/>
    <w:rsid w:val="006739D0"/>
    <w:rsid w:val="0067468C"/>
    <w:rsid w:val="0067479A"/>
    <w:rsid w:val="006758EB"/>
    <w:rsid w:val="00676077"/>
    <w:rsid w:val="00680464"/>
    <w:rsid w:val="00682E40"/>
    <w:rsid w:val="00682FE1"/>
    <w:rsid w:val="0068365C"/>
    <w:rsid w:val="006856C4"/>
    <w:rsid w:val="0068683B"/>
    <w:rsid w:val="00687083"/>
    <w:rsid w:val="00690128"/>
    <w:rsid w:val="006909E5"/>
    <w:rsid w:val="0069173A"/>
    <w:rsid w:val="006937A3"/>
    <w:rsid w:val="00694859"/>
    <w:rsid w:val="00695420"/>
    <w:rsid w:val="00695A96"/>
    <w:rsid w:val="00695AF7"/>
    <w:rsid w:val="006967F4"/>
    <w:rsid w:val="00697145"/>
    <w:rsid w:val="00697DD9"/>
    <w:rsid w:val="006A0533"/>
    <w:rsid w:val="006A09B9"/>
    <w:rsid w:val="006A3D59"/>
    <w:rsid w:val="006A4371"/>
    <w:rsid w:val="006A4619"/>
    <w:rsid w:val="006A4781"/>
    <w:rsid w:val="006A4DF0"/>
    <w:rsid w:val="006A546E"/>
    <w:rsid w:val="006A70A4"/>
    <w:rsid w:val="006A7B60"/>
    <w:rsid w:val="006B00A3"/>
    <w:rsid w:val="006B1181"/>
    <w:rsid w:val="006B1369"/>
    <w:rsid w:val="006B18DF"/>
    <w:rsid w:val="006B1F53"/>
    <w:rsid w:val="006B25B9"/>
    <w:rsid w:val="006B2D7E"/>
    <w:rsid w:val="006B3338"/>
    <w:rsid w:val="006B3424"/>
    <w:rsid w:val="006B4294"/>
    <w:rsid w:val="006B4A88"/>
    <w:rsid w:val="006B4D39"/>
    <w:rsid w:val="006B52ED"/>
    <w:rsid w:val="006B64F2"/>
    <w:rsid w:val="006C05E8"/>
    <w:rsid w:val="006C1497"/>
    <w:rsid w:val="006C1C45"/>
    <w:rsid w:val="006C1CD3"/>
    <w:rsid w:val="006C3900"/>
    <w:rsid w:val="006C43B8"/>
    <w:rsid w:val="006C4BF6"/>
    <w:rsid w:val="006C53D9"/>
    <w:rsid w:val="006C5F35"/>
    <w:rsid w:val="006C6CC4"/>
    <w:rsid w:val="006C6DBA"/>
    <w:rsid w:val="006C784D"/>
    <w:rsid w:val="006D06C7"/>
    <w:rsid w:val="006D15F7"/>
    <w:rsid w:val="006D16A9"/>
    <w:rsid w:val="006D248A"/>
    <w:rsid w:val="006D33EE"/>
    <w:rsid w:val="006D3803"/>
    <w:rsid w:val="006D4712"/>
    <w:rsid w:val="006D4A23"/>
    <w:rsid w:val="006D4D32"/>
    <w:rsid w:val="006D4F26"/>
    <w:rsid w:val="006D55DB"/>
    <w:rsid w:val="006D56BC"/>
    <w:rsid w:val="006D5A9A"/>
    <w:rsid w:val="006D7507"/>
    <w:rsid w:val="006D7A15"/>
    <w:rsid w:val="006D7DB0"/>
    <w:rsid w:val="006E043D"/>
    <w:rsid w:val="006E0E83"/>
    <w:rsid w:val="006E1C1F"/>
    <w:rsid w:val="006E25CC"/>
    <w:rsid w:val="006E2950"/>
    <w:rsid w:val="006E3317"/>
    <w:rsid w:val="006E3797"/>
    <w:rsid w:val="006E3BD7"/>
    <w:rsid w:val="006E471C"/>
    <w:rsid w:val="006E56BF"/>
    <w:rsid w:val="006E5F0A"/>
    <w:rsid w:val="006E651E"/>
    <w:rsid w:val="006E66DF"/>
    <w:rsid w:val="006E6938"/>
    <w:rsid w:val="006E79AD"/>
    <w:rsid w:val="006E7BB0"/>
    <w:rsid w:val="006E7BC9"/>
    <w:rsid w:val="006E7C4C"/>
    <w:rsid w:val="006E7F17"/>
    <w:rsid w:val="006F0422"/>
    <w:rsid w:val="006F13A7"/>
    <w:rsid w:val="006F191C"/>
    <w:rsid w:val="006F229B"/>
    <w:rsid w:val="006F2A47"/>
    <w:rsid w:val="006F2A57"/>
    <w:rsid w:val="006F39E5"/>
    <w:rsid w:val="006F4D57"/>
    <w:rsid w:val="006F5E0A"/>
    <w:rsid w:val="006F6311"/>
    <w:rsid w:val="006F658D"/>
    <w:rsid w:val="006F6BA0"/>
    <w:rsid w:val="006F6D27"/>
    <w:rsid w:val="006F6F65"/>
    <w:rsid w:val="007001A0"/>
    <w:rsid w:val="00700F25"/>
    <w:rsid w:val="0070176E"/>
    <w:rsid w:val="00702217"/>
    <w:rsid w:val="007042D8"/>
    <w:rsid w:val="007047FE"/>
    <w:rsid w:val="00705C04"/>
    <w:rsid w:val="00707387"/>
    <w:rsid w:val="007079BD"/>
    <w:rsid w:val="007100A6"/>
    <w:rsid w:val="007101FF"/>
    <w:rsid w:val="00710DDE"/>
    <w:rsid w:val="007115E0"/>
    <w:rsid w:val="0071271B"/>
    <w:rsid w:val="00712A44"/>
    <w:rsid w:val="00712E0E"/>
    <w:rsid w:val="007152D6"/>
    <w:rsid w:val="00715BB6"/>
    <w:rsid w:val="007162BA"/>
    <w:rsid w:val="0071659B"/>
    <w:rsid w:val="0072047B"/>
    <w:rsid w:val="0072224B"/>
    <w:rsid w:val="00723A1E"/>
    <w:rsid w:val="007242DA"/>
    <w:rsid w:val="007246EB"/>
    <w:rsid w:val="00726A65"/>
    <w:rsid w:val="00730F78"/>
    <w:rsid w:val="00731082"/>
    <w:rsid w:val="00731D35"/>
    <w:rsid w:val="00732BA9"/>
    <w:rsid w:val="0073360B"/>
    <w:rsid w:val="00736092"/>
    <w:rsid w:val="00737A78"/>
    <w:rsid w:val="00737C05"/>
    <w:rsid w:val="0074021B"/>
    <w:rsid w:val="007405C5"/>
    <w:rsid w:val="00740713"/>
    <w:rsid w:val="007407BE"/>
    <w:rsid w:val="0074094B"/>
    <w:rsid w:val="007420D2"/>
    <w:rsid w:val="00742135"/>
    <w:rsid w:val="007423DA"/>
    <w:rsid w:val="00742489"/>
    <w:rsid w:val="00742FD4"/>
    <w:rsid w:val="0074309C"/>
    <w:rsid w:val="00743626"/>
    <w:rsid w:val="007436F0"/>
    <w:rsid w:val="007444E8"/>
    <w:rsid w:val="00745A3E"/>
    <w:rsid w:val="00745A4F"/>
    <w:rsid w:val="00745DE7"/>
    <w:rsid w:val="00746089"/>
    <w:rsid w:val="00746D79"/>
    <w:rsid w:val="00746D7A"/>
    <w:rsid w:val="00747122"/>
    <w:rsid w:val="00747279"/>
    <w:rsid w:val="0074760E"/>
    <w:rsid w:val="007501E4"/>
    <w:rsid w:val="00750768"/>
    <w:rsid w:val="00751009"/>
    <w:rsid w:val="0075126B"/>
    <w:rsid w:val="007513F5"/>
    <w:rsid w:val="0075159E"/>
    <w:rsid w:val="00751877"/>
    <w:rsid w:val="00751AEC"/>
    <w:rsid w:val="007520E2"/>
    <w:rsid w:val="0075220D"/>
    <w:rsid w:val="0075349A"/>
    <w:rsid w:val="007536B1"/>
    <w:rsid w:val="00753CC8"/>
    <w:rsid w:val="00754993"/>
    <w:rsid w:val="00754EDF"/>
    <w:rsid w:val="00755BA2"/>
    <w:rsid w:val="00756F60"/>
    <w:rsid w:val="00757583"/>
    <w:rsid w:val="00757618"/>
    <w:rsid w:val="00757AC1"/>
    <w:rsid w:val="00757D56"/>
    <w:rsid w:val="00760D6D"/>
    <w:rsid w:val="00760DE4"/>
    <w:rsid w:val="00760EED"/>
    <w:rsid w:val="00761561"/>
    <w:rsid w:val="007615BB"/>
    <w:rsid w:val="00761695"/>
    <w:rsid w:val="007622CE"/>
    <w:rsid w:val="00763627"/>
    <w:rsid w:val="007648C2"/>
    <w:rsid w:val="007650AF"/>
    <w:rsid w:val="00765583"/>
    <w:rsid w:val="007658C2"/>
    <w:rsid w:val="00765D6F"/>
    <w:rsid w:val="0076619B"/>
    <w:rsid w:val="00766F0C"/>
    <w:rsid w:val="00767105"/>
    <w:rsid w:val="0076798C"/>
    <w:rsid w:val="00767A8C"/>
    <w:rsid w:val="00770043"/>
    <w:rsid w:val="0077061F"/>
    <w:rsid w:val="00770874"/>
    <w:rsid w:val="0077106B"/>
    <w:rsid w:val="007720C7"/>
    <w:rsid w:val="00772616"/>
    <w:rsid w:val="00773254"/>
    <w:rsid w:val="00773A85"/>
    <w:rsid w:val="00773B9D"/>
    <w:rsid w:val="0077471A"/>
    <w:rsid w:val="0077590E"/>
    <w:rsid w:val="007759DF"/>
    <w:rsid w:val="00775A1B"/>
    <w:rsid w:val="00776205"/>
    <w:rsid w:val="0077632E"/>
    <w:rsid w:val="00776DD5"/>
    <w:rsid w:val="00777A1D"/>
    <w:rsid w:val="0078166F"/>
    <w:rsid w:val="0078215D"/>
    <w:rsid w:val="00782D62"/>
    <w:rsid w:val="0078339D"/>
    <w:rsid w:val="00783F9C"/>
    <w:rsid w:val="00784A04"/>
    <w:rsid w:val="0078545E"/>
    <w:rsid w:val="0078669F"/>
    <w:rsid w:val="007869FD"/>
    <w:rsid w:val="00787B89"/>
    <w:rsid w:val="00787B94"/>
    <w:rsid w:val="00790C31"/>
    <w:rsid w:val="00790C71"/>
    <w:rsid w:val="00790E90"/>
    <w:rsid w:val="007912CC"/>
    <w:rsid w:val="00791C10"/>
    <w:rsid w:val="00791DC8"/>
    <w:rsid w:val="00793B13"/>
    <w:rsid w:val="00793EF5"/>
    <w:rsid w:val="00795B92"/>
    <w:rsid w:val="007961E9"/>
    <w:rsid w:val="007A199F"/>
    <w:rsid w:val="007A1A43"/>
    <w:rsid w:val="007A1D1B"/>
    <w:rsid w:val="007A2425"/>
    <w:rsid w:val="007A2C9E"/>
    <w:rsid w:val="007A302B"/>
    <w:rsid w:val="007A354C"/>
    <w:rsid w:val="007A3733"/>
    <w:rsid w:val="007A4013"/>
    <w:rsid w:val="007A468C"/>
    <w:rsid w:val="007A4E8C"/>
    <w:rsid w:val="007A6B7C"/>
    <w:rsid w:val="007A76BF"/>
    <w:rsid w:val="007A7742"/>
    <w:rsid w:val="007A79E3"/>
    <w:rsid w:val="007A7BE9"/>
    <w:rsid w:val="007B0502"/>
    <w:rsid w:val="007B1EC3"/>
    <w:rsid w:val="007B271B"/>
    <w:rsid w:val="007B424C"/>
    <w:rsid w:val="007B4CC0"/>
    <w:rsid w:val="007B5C8D"/>
    <w:rsid w:val="007B6126"/>
    <w:rsid w:val="007B654A"/>
    <w:rsid w:val="007B6E17"/>
    <w:rsid w:val="007B742E"/>
    <w:rsid w:val="007B7576"/>
    <w:rsid w:val="007C2F34"/>
    <w:rsid w:val="007C2FCB"/>
    <w:rsid w:val="007C3DB7"/>
    <w:rsid w:val="007C4CBB"/>
    <w:rsid w:val="007C4E02"/>
    <w:rsid w:val="007C51DA"/>
    <w:rsid w:val="007C5EA4"/>
    <w:rsid w:val="007C6340"/>
    <w:rsid w:val="007C6A05"/>
    <w:rsid w:val="007C7262"/>
    <w:rsid w:val="007C76E3"/>
    <w:rsid w:val="007C7FFD"/>
    <w:rsid w:val="007D04E6"/>
    <w:rsid w:val="007D083E"/>
    <w:rsid w:val="007D1027"/>
    <w:rsid w:val="007D12DE"/>
    <w:rsid w:val="007D1DAD"/>
    <w:rsid w:val="007D29CB"/>
    <w:rsid w:val="007D2B96"/>
    <w:rsid w:val="007D3552"/>
    <w:rsid w:val="007D38B1"/>
    <w:rsid w:val="007D49EE"/>
    <w:rsid w:val="007D61E3"/>
    <w:rsid w:val="007D62A7"/>
    <w:rsid w:val="007D6D42"/>
    <w:rsid w:val="007D7292"/>
    <w:rsid w:val="007D77B7"/>
    <w:rsid w:val="007E0603"/>
    <w:rsid w:val="007E07F6"/>
    <w:rsid w:val="007E12CD"/>
    <w:rsid w:val="007E17EE"/>
    <w:rsid w:val="007E1A86"/>
    <w:rsid w:val="007E1E1A"/>
    <w:rsid w:val="007E20BD"/>
    <w:rsid w:val="007E4E1D"/>
    <w:rsid w:val="007E4E5B"/>
    <w:rsid w:val="007E50AB"/>
    <w:rsid w:val="007E521E"/>
    <w:rsid w:val="007E5BA1"/>
    <w:rsid w:val="007E5F94"/>
    <w:rsid w:val="007E614A"/>
    <w:rsid w:val="007E7531"/>
    <w:rsid w:val="007E7D5B"/>
    <w:rsid w:val="007F1A67"/>
    <w:rsid w:val="007F38ED"/>
    <w:rsid w:val="007F3CF7"/>
    <w:rsid w:val="007F46E9"/>
    <w:rsid w:val="007F5040"/>
    <w:rsid w:val="007F5853"/>
    <w:rsid w:val="007F5FEB"/>
    <w:rsid w:val="007F6472"/>
    <w:rsid w:val="007F6CA2"/>
    <w:rsid w:val="007F72D8"/>
    <w:rsid w:val="007F7806"/>
    <w:rsid w:val="007F7C21"/>
    <w:rsid w:val="00800506"/>
    <w:rsid w:val="00800EBA"/>
    <w:rsid w:val="00800F6D"/>
    <w:rsid w:val="00801125"/>
    <w:rsid w:val="00801468"/>
    <w:rsid w:val="00802838"/>
    <w:rsid w:val="00802C63"/>
    <w:rsid w:val="0080613F"/>
    <w:rsid w:val="008071C8"/>
    <w:rsid w:val="00807D2C"/>
    <w:rsid w:val="00807DB6"/>
    <w:rsid w:val="00810951"/>
    <w:rsid w:val="008119EB"/>
    <w:rsid w:val="00811FB3"/>
    <w:rsid w:val="008126F9"/>
    <w:rsid w:val="008129F4"/>
    <w:rsid w:val="00814030"/>
    <w:rsid w:val="00814FD6"/>
    <w:rsid w:val="008151AF"/>
    <w:rsid w:val="008162AA"/>
    <w:rsid w:val="00817880"/>
    <w:rsid w:val="0082005B"/>
    <w:rsid w:val="008212F5"/>
    <w:rsid w:val="00821BBE"/>
    <w:rsid w:val="0082260B"/>
    <w:rsid w:val="008227D9"/>
    <w:rsid w:val="008239F5"/>
    <w:rsid w:val="00824717"/>
    <w:rsid w:val="00824BB1"/>
    <w:rsid w:val="00824C16"/>
    <w:rsid w:val="00824E4D"/>
    <w:rsid w:val="00825742"/>
    <w:rsid w:val="00825B79"/>
    <w:rsid w:val="008267D6"/>
    <w:rsid w:val="00827202"/>
    <w:rsid w:val="00827867"/>
    <w:rsid w:val="00827886"/>
    <w:rsid w:val="00827F0C"/>
    <w:rsid w:val="00830C5B"/>
    <w:rsid w:val="00832496"/>
    <w:rsid w:val="00832860"/>
    <w:rsid w:val="008342C9"/>
    <w:rsid w:val="0083627D"/>
    <w:rsid w:val="008370EA"/>
    <w:rsid w:val="00841555"/>
    <w:rsid w:val="00841B87"/>
    <w:rsid w:val="00842B25"/>
    <w:rsid w:val="00843629"/>
    <w:rsid w:val="00843985"/>
    <w:rsid w:val="00843EC6"/>
    <w:rsid w:val="008446D9"/>
    <w:rsid w:val="00844BED"/>
    <w:rsid w:val="00846949"/>
    <w:rsid w:val="00847623"/>
    <w:rsid w:val="00850480"/>
    <w:rsid w:val="0085105E"/>
    <w:rsid w:val="00851144"/>
    <w:rsid w:val="008520C8"/>
    <w:rsid w:val="00852753"/>
    <w:rsid w:val="00852D33"/>
    <w:rsid w:val="008545B1"/>
    <w:rsid w:val="008546C1"/>
    <w:rsid w:val="008548B5"/>
    <w:rsid w:val="00855D91"/>
    <w:rsid w:val="00855F8D"/>
    <w:rsid w:val="008561BE"/>
    <w:rsid w:val="00856BC1"/>
    <w:rsid w:val="00857449"/>
    <w:rsid w:val="00857E6E"/>
    <w:rsid w:val="00860181"/>
    <w:rsid w:val="008607F4"/>
    <w:rsid w:val="00861556"/>
    <w:rsid w:val="00861838"/>
    <w:rsid w:val="00862645"/>
    <w:rsid w:val="00862FBC"/>
    <w:rsid w:val="0086323F"/>
    <w:rsid w:val="008632F3"/>
    <w:rsid w:val="008642FA"/>
    <w:rsid w:val="008647B1"/>
    <w:rsid w:val="00866520"/>
    <w:rsid w:val="00866BA0"/>
    <w:rsid w:val="00867EB6"/>
    <w:rsid w:val="0087004C"/>
    <w:rsid w:val="0087164E"/>
    <w:rsid w:val="00871766"/>
    <w:rsid w:val="00873656"/>
    <w:rsid w:val="00873A76"/>
    <w:rsid w:val="00873DF7"/>
    <w:rsid w:val="00873FFF"/>
    <w:rsid w:val="0087451C"/>
    <w:rsid w:val="00875076"/>
    <w:rsid w:val="0087603C"/>
    <w:rsid w:val="00876073"/>
    <w:rsid w:val="00876407"/>
    <w:rsid w:val="00877075"/>
    <w:rsid w:val="0087716A"/>
    <w:rsid w:val="008777B0"/>
    <w:rsid w:val="0087798D"/>
    <w:rsid w:val="00882203"/>
    <w:rsid w:val="00882267"/>
    <w:rsid w:val="00882CA0"/>
    <w:rsid w:val="00883081"/>
    <w:rsid w:val="00883A55"/>
    <w:rsid w:val="008844ED"/>
    <w:rsid w:val="00885A73"/>
    <w:rsid w:val="00887A5C"/>
    <w:rsid w:val="00887D0F"/>
    <w:rsid w:val="0089169B"/>
    <w:rsid w:val="0089238B"/>
    <w:rsid w:val="008936FB"/>
    <w:rsid w:val="00894B7D"/>
    <w:rsid w:val="00894E67"/>
    <w:rsid w:val="00895276"/>
    <w:rsid w:val="008964A9"/>
    <w:rsid w:val="00897600"/>
    <w:rsid w:val="008A1AAF"/>
    <w:rsid w:val="008A26BB"/>
    <w:rsid w:val="008A2806"/>
    <w:rsid w:val="008A2D1E"/>
    <w:rsid w:val="008A328D"/>
    <w:rsid w:val="008A3568"/>
    <w:rsid w:val="008A4911"/>
    <w:rsid w:val="008A5235"/>
    <w:rsid w:val="008A5C68"/>
    <w:rsid w:val="008A5C7C"/>
    <w:rsid w:val="008A6088"/>
    <w:rsid w:val="008A7AD1"/>
    <w:rsid w:val="008B0600"/>
    <w:rsid w:val="008B07E5"/>
    <w:rsid w:val="008B0AA6"/>
    <w:rsid w:val="008B0B81"/>
    <w:rsid w:val="008B0EA0"/>
    <w:rsid w:val="008B2693"/>
    <w:rsid w:val="008B286F"/>
    <w:rsid w:val="008B4389"/>
    <w:rsid w:val="008B47A4"/>
    <w:rsid w:val="008B6049"/>
    <w:rsid w:val="008C0A29"/>
    <w:rsid w:val="008C1336"/>
    <w:rsid w:val="008C1BDD"/>
    <w:rsid w:val="008C20B1"/>
    <w:rsid w:val="008C2960"/>
    <w:rsid w:val="008C31EE"/>
    <w:rsid w:val="008C3640"/>
    <w:rsid w:val="008C3AFE"/>
    <w:rsid w:val="008C3C6A"/>
    <w:rsid w:val="008C5040"/>
    <w:rsid w:val="008C5612"/>
    <w:rsid w:val="008C5C88"/>
    <w:rsid w:val="008C61CE"/>
    <w:rsid w:val="008C6552"/>
    <w:rsid w:val="008C6D95"/>
    <w:rsid w:val="008C75EA"/>
    <w:rsid w:val="008D02BF"/>
    <w:rsid w:val="008D0522"/>
    <w:rsid w:val="008D07F2"/>
    <w:rsid w:val="008D0918"/>
    <w:rsid w:val="008D09E7"/>
    <w:rsid w:val="008D1224"/>
    <w:rsid w:val="008D1B04"/>
    <w:rsid w:val="008D1F23"/>
    <w:rsid w:val="008D5EC8"/>
    <w:rsid w:val="008D5F53"/>
    <w:rsid w:val="008D60AD"/>
    <w:rsid w:val="008D66DA"/>
    <w:rsid w:val="008D678F"/>
    <w:rsid w:val="008D75A5"/>
    <w:rsid w:val="008E0131"/>
    <w:rsid w:val="008E0E0F"/>
    <w:rsid w:val="008E0FA8"/>
    <w:rsid w:val="008E109F"/>
    <w:rsid w:val="008E111D"/>
    <w:rsid w:val="008E1893"/>
    <w:rsid w:val="008E18E9"/>
    <w:rsid w:val="008E2A79"/>
    <w:rsid w:val="008E37FB"/>
    <w:rsid w:val="008E4BD4"/>
    <w:rsid w:val="008E4BD5"/>
    <w:rsid w:val="008E4C7F"/>
    <w:rsid w:val="008E4DF4"/>
    <w:rsid w:val="008E50DE"/>
    <w:rsid w:val="008E522F"/>
    <w:rsid w:val="008E5399"/>
    <w:rsid w:val="008E5CA8"/>
    <w:rsid w:val="008E5DC0"/>
    <w:rsid w:val="008E7287"/>
    <w:rsid w:val="008E7538"/>
    <w:rsid w:val="008E7843"/>
    <w:rsid w:val="008E7C3D"/>
    <w:rsid w:val="008F0391"/>
    <w:rsid w:val="008F0BD9"/>
    <w:rsid w:val="008F1C43"/>
    <w:rsid w:val="008F1DA6"/>
    <w:rsid w:val="008F366C"/>
    <w:rsid w:val="008F3B0E"/>
    <w:rsid w:val="008F45FB"/>
    <w:rsid w:val="008F47EB"/>
    <w:rsid w:val="008F784A"/>
    <w:rsid w:val="00900250"/>
    <w:rsid w:val="009009C2"/>
    <w:rsid w:val="00900B67"/>
    <w:rsid w:val="00900EC0"/>
    <w:rsid w:val="0090128D"/>
    <w:rsid w:val="0090174F"/>
    <w:rsid w:val="00901ECF"/>
    <w:rsid w:val="009030AF"/>
    <w:rsid w:val="00903B9D"/>
    <w:rsid w:val="00903E7F"/>
    <w:rsid w:val="00904295"/>
    <w:rsid w:val="009046D1"/>
    <w:rsid w:val="009047CE"/>
    <w:rsid w:val="00905884"/>
    <w:rsid w:val="009058D1"/>
    <w:rsid w:val="009073F9"/>
    <w:rsid w:val="009075A6"/>
    <w:rsid w:val="00907915"/>
    <w:rsid w:val="00907F81"/>
    <w:rsid w:val="009100FE"/>
    <w:rsid w:val="009107E8"/>
    <w:rsid w:val="009108EF"/>
    <w:rsid w:val="0091138D"/>
    <w:rsid w:val="00911597"/>
    <w:rsid w:val="0091173A"/>
    <w:rsid w:val="00911EB4"/>
    <w:rsid w:val="009120AF"/>
    <w:rsid w:val="00913B68"/>
    <w:rsid w:val="00913B7C"/>
    <w:rsid w:val="00913D1D"/>
    <w:rsid w:val="009140A4"/>
    <w:rsid w:val="00914A08"/>
    <w:rsid w:val="00915047"/>
    <w:rsid w:val="00917A36"/>
    <w:rsid w:val="00917C26"/>
    <w:rsid w:val="009208F4"/>
    <w:rsid w:val="00920E96"/>
    <w:rsid w:val="00923980"/>
    <w:rsid w:val="00924421"/>
    <w:rsid w:val="00924AD3"/>
    <w:rsid w:val="00924E1B"/>
    <w:rsid w:val="009252A0"/>
    <w:rsid w:val="00925A2D"/>
    <w:rsid w:val="0092653F"/>
    <w:rsid w:val="00927E16"/>
    <w:rsid w:val="009301C8"/>
    <w:rsid w:val="00931925"/>
    <w:rsid w:val="00931CBF"/>
    <w:rsid w:val="00932AD1"/>
    <w:rsid w:val="00933F8D"/>
    <w:rsid w:val="009354E8"/>
    <w:rsid w:val="009359E8"/>
    <w:rsid w:val="00936359"/>
    <w:rsid w:val="00937B50"/>
    <w:rsid w:val="00940352"/>
    <w:rsid w:val="00940526"/>
    <w:rsid w:val="00940EDA"/>
    <w:rsid w:val="009423AF"/>
    <w:rsid w:val="00942816"/>
    <w:rsid w:val="00942BF1"/>
    <w:rsid w:val="00942FDD"/>
    <w:rsid w:val="009437CC"/>
    <w:rsid w:val="00944FC0"/>
    <w:rsid w:val="009453FE"/>
    <w:rsid w:val="00945F55"/>
    <w:rsid w:val="00946CCD"/>
    <w:rsid w:val="00950BDD"/>
    <w:rsid w:val="009515A2"/>
    <w:rsid w:val="00951631"/>
    <w:rsid w:val="00952A88"/>
    <w:rsid w:val="0095378B"/>
    <w:rsid w:val="009538B2"/>
    <w:rsid w:val="00956C6A"/>
    <w:rsid w:val="00956EBF"/>
    <w:rsid w:val="00957009"/>
    <w:rsid w:val="00957065"/>
    <w:rsid w:val="0095716A"/>
    <w:rsid w:val="00957A71"/>
    <w:rsid w:val="0096004C"/>
    <w:rsid w:val="00961A38"/>
    <w:rsid w:val="00962EDE"/>
    <w:rsid w:val="00963355"/>
    <w:rsid w:val="009655E4"/>
    <w:rsid w:val="00965BB5"/>
    <w:rsid w:val="00965E44"/>
    <w:rsid w:val="00966A0D"/>
    <w:rsid w:val="00970503"/>
    <w:rsid w:val="00971092"/>
    <w:rsid w:val="009733EB"/>
    <w:rsid w:val="00974166"/>
    <w:rsid w:val="0097475C"/>
    <w:rsid w:val="009754EA"/>
    <w:rsid w:val="00976189"/>
    <w:rsid w:val="009761E5"/>
    <w:rsid w:val="009768EC"/>
    <w:rsid w:val="009801FD"/>
    <w:rsid w:val="009803D4"/>
    <w:rsid w:val="0098066F"/>
    <w:rsid w:val="00980CC5"/>
    <w:rsid w:val="00980E59"/>
    <w:rsid w:val="00981498"/>
    <w:rsid w:val="009835D3"/>
    <w:rsid w:val="00983C79"/>
    <w:rsid w:val="0098411A"/>
    <w:rsid w:val="009869AC"/>
    <w:rsid w:val="009874C0"/>
    <w:rsid w:val="009877D8"/>
    <w:rsid w:val="00987A42"/>
    <w:rsid w:val="0099150F"/>
    <w:rsid w:val="00991E71"/>
    <w:rsid w:val="00994F46"/>
    <w:rsid w:val="0099500E"/>
    <w:rsid w:val="0099526F"/>
    <w:rsid w:val="009952C4"/>
    <w:rsid w:val="0099686C"/>
    <w:rsid w:val="0099705F"/>
    <w:rsid w:val="009971F0"/>
    <w:rsid w:val="009A02B6"/>
    <w:rsid w:val="009A0A1B"/>
    <w:rsid w:val="009A12F4"/>
    <w:rsid w:val="009A1C68"/>
    <w:rsid w:val="009A28FC"/>
    <w:rsid w:val="009A3552"/>
    <w:rsid w:val="009A4423"/>
    <w:rsid w:val="009A469C"/>
    <w:rsid w:val="009A5472"/>
    <w:rsid w:val="009A5861"/>
    <w:rsid w:val="009A698F"/>
    <w:rsid w:val="009A79A2"/>
    <w:rsid w:val="009B01A7"/>
    <w:rsid w:val="009B13F2"/>
    <w:rsid w:val="009B2E64"/>
    <w:rsid w:val="009B442D"/>
    <w:rsid w:val="009B4CE4"/>
    <w:rsid w:val="009B52A3"/>
    <w:rsid w:val="009B5B8E"/>
    <w:rsid w:val="009B6F94"/>
    <w:rsid w:val="009B7F0C"/>
    <w:rsid w:val="009C070E"/>
    <w:rsid w:val="009C0AFC"/>
    <w:rsid w:val="009C124A"/>
    <w:rsid w:val="009C15C9"/>
    <w:rsid w:val="009C2470"/>
    <w:rsid w:val="009C2739"/>
    <w:rsid w:val="009C2BED"/>
    <w:rsid w:val="009C3212"/>
    <w:rsid w:val="009C43A4"/>
    <w:rsid w:val="009C4D4A"/>
    <w:rsid w:val="009C650E"/>
    <w:rsid w:val="009C6B46"/>
    <w:rsid w:val="009C6ED0"/>
    <w:rsid w:val="009C7605"/>
    <w:rsid w:val="009D17EE"/>
    <w:rsid w:val="009D27C8"/>
    <w:rsid w:val="009D2ED2"/>
    <w:rsid w:val="009D3CB5"/>
    <w:rsid w:val="009D3D05"/>
    <w:rsid w:val="009D46FA"/>
    <w:rsid w:val="009D471F"/>
    <w:rsid w:val="009D479D"/>
    <w:rsid w:val="009D52D8"/>
    <w:rsid w:val="009D5996"/>
    <w:rsid w:val="009D68FE"/>
    <w:rsid w:val="009D6CEA"/>
    <w:rsid w:val="009D71B6"/>
    <w:rsid w:val="009D755E"/>
    <w:rsid w:val="009E11EB"/>
    <w:rsid w:val="009E2089"/>
    <w:rsid w:val="009E35CA"/>
    <w:rsid w:val="009E38AC"/>
    <w:rsid w:val="009E3ECE"/>
    <w:rsid w:val="009E40A0"/>
    <w:rsid w:val="009E517B"/>
    <w:rsid w:val="009E5EC1"/>
    <w:rsid w:val="009E68AF"/>
    <w:rsid w:val="009E6AEC"/>
    <w:rsid w:val="009E6FBF"/>
    <w:rsid w:val="009E7859"/>
    <w:rsid w:val="009E7DCD"/>
    <w:rsid w:val="009F005C"/>
    <w:rsid w:val="009F047D"/>
    <w:rsid w:val="009F0BE9"/>
    <w:rsid w:val="009F0C52"/>
    <w:rsid w:val="009F0F75"/>
    <w:rsid w:val="009F244F"/>
    <w:rsid w:val="009F30FF"/>
    <w:rsid w:val="009F3300"/>
    <w:rsid w:val="009F3840"/>
    <w:rsid w:val="009F3E8E"/>
    <w:rsid w:val="009F45DA"/>
    <w:rsid w:val="009F469A"/>
    <w:rsid w:val="009F4A36"/>
    <w:rsid w:val="009F5CB0"/>
    <w:rsid w:val="009F5F01"/>
    <w:rsid w:val="009F6EDD"/>
    <w:rsid w:val="009F7179"/>
    <w:rsid w:val="009F7244"/>
    <w:rsid w:val="009F7A62"/>
    <w:rsid w:val="009F7A95"/>
    <w:rsid w:val="009F7C69"/>
    <w:rsid w:val="00A00499"/>
    <w:rsid w:val="00A00B25"/>
    <w:rsid w:val="00A01DB7"/>
    <w:rsid w:val="00A02784"/>
    <w:rsid w:val="00A028F4"/>
    <w:rsid w:val="00A03241"/>
    <w:rsid w:val="00A04097"/>
    <w:rsid w:val="00A04820"/>
    <w:rsid w:val="00A048B3"/>
    <w:rsid w:val="00A04A9B"/>
    <w:rsid w:val="00A0768C"/>
    <w:rsid w:val="00A111F6"/>
    <w:rsid w:val="00A115BD"/>
    <w:rsid w:val="00A11E38"/>
    <w:rsid w:val="00A125D4"/>
    <w:rsid w:val="00A12D66"/>
    <w:rsid w:val="00A13EBD"/>
    <w:rsid w:val="00A150CE"/>
    <w:rsid w:val="00A1522F"/>
    <w:rsid w:val="00A16135"/>
    <w:rsid w:val="00A1692B"/>
    <w:rsid w:val="00A169FA"/>
    <w:rsid w:val="00A201D0"/>
    <w:rsid w:val="00A20998"/>
    <w:rsid w:val="00A21248"/>
    <w:rsid w:val="00A21F34"/>
    <w:rsid w:val="00A2273F"/>
    <w:rsid w:val="00A22B6D"/>
    <w:rsid w:val="00A23634"/>
    <w:rsid w:val="00A23C3E"/>
    <w:rsid w:val="00A24479"/>
    <w:rsid w:val="00A244D2"/>
    <w:rsid w:val="00A24EC5"/>
    <w:rsid w:val="00A2539F"/>
    <w:rsid w:val="00A253F1"/>
    <w:rsid w:val="00A258F8"/>
    <w:rsid w:val="00A25CF1"/>
    <w:rsid w:val="00A25DB4"/>
    <w:rsid w:val="00A263BD"/>
    <w:rsid w:val="00A27EC4"/>
    <w:rsid w:val="00A27EF2"/>
    <w:rsid w:val="00A27FA1"/>
    <w:rsid w:val="00A3012C"/>
    <w:rsid w:val="00A303FC"/>
    <w:rsid w:val="00A313BB"/>
    <w:rsid w:val="00A321D7"/>
    <w:rsid w:val="00A32437"/>
    <w:rsid w:val="00A34635"/>
    <w:rsid w:val="00A359BD"/>
    <w:rsid w:val="00A35A13"/>
    <w:rsid w:val="00A3623B"/>
    <w:rsid w:val="00A363FD"/>
    <w:rsid w:val="00A36C38"/>
    <w:rsid w:val="00A37393"/>
    <w:rsid w:val="00A37492"/>
    <w:rsid w:val="00A4029D"/>
    <w:rsid w:val="00A4065C"/>
    <w:rsid w:val="00A414DB"/>
    <w:rsid w:val="00A41D12"/>
    <w:rsid w:val="00A4213C"/>
    <w:rsid w:val="00A425EB"/>
    <w:rsid w:val="00A42954"/>
    <w:rsid w:val="00A42A5D"/>
    <w:rsid w:val="00A42CD2"/>
    <w:rsid w:val="00A42FB2"/>
    <w:rsid w:val="00A435A4"/>
    <w:rsid w:val="00A4361A"/>
    <w:rsid w:val="00A44A2F"/>
    <w:rsid w:val="00A44AD5"/>
    <w:rsid w:val="00A4532A"/>
    <w:rsid w:val="00A466D0"/>
    <w:rsid w:val="00A51A80"/>
    <w:rsid w:val="00A51CF5"/>
    <w:rsid w:val="00A51FCC"/>
    <w:rsid w:val="00A52997"/>
    <w:rsid w:val="00A529A6"/>
    <w:rsid w:val="00A52AE6"/>
    <w:rsid w:val="00A52B39"/>
    <w:rsid w:val="00A52B56"/>
    <w:rsid w:val="00A53086"/>
    <w:rsid w:val="00A53171"/>
    <w:rsid w:val="00A53686"/>
    <w:rsid w:val="00A53D39"/>
    <w:rsid w:val="00A53F3B"/>
    <w:rsid w:val="00A54B1A"/>
    <w:rsid w:val="00A54B59"/>
    <w:rsid w:val="00A54F0E"/>
    <w:rsid w:val="00A5505B"/>
    <w:rsid w:val="00A5510D"/>
    <w:rsid w:val="00A552A5"/>
    <w:rsid w:val="00A55B08"/>
    <w:rsid w:val="00A56C36"/>
    <w:rsid w:val="00A574F8"/>
    <w:rsid w:val="00A57EC8"/>
    <w:rsid w:val="00A57FAD"/>
    <w:rsid w:val="00A601AE"/>
    <w:rsid w:val="00A60A12"/>
    <w:rsid w:val="00A61FC0"/>
    <w:rsid w:val="00A625A1"/>
    <w:rsid w:val="00A630DD"/>
    <w:rsid w:val="00A63E05"/>
    <w:rsid w:val="00A645B5"/>
    <w:rsid w:val="00A661BD"/>
    <w:rsid w:val="00A6701D"/>
    <w:rsid w:val="00A671A5"/>
    <w:rsid w:val="00A67F13"/>
    <w:rsid w:val="00A70A77"/>
    <w:rsid w:val="00A71F4F"/>
    <w:rsid w:val="00A727FE"/>
    <w:rsid w:val="00A72AB4"/>
    <w:rsid w:val="00A7353A"/>
    <w:rsid w:val="00A73FBA"/>
    <w:rsid w:val="00A75C8D"/>
    <w:rsid w:val="00A75E16"/>
    <w:rsid w:val="00A7602D"/>
    <w:rsid w:val="00A765BB"/>
    <w:rsid w:val="00A76AC9"/>
    <w:rsid w:val="00A76C45"/>
    <w:rsid w:val="00A771C5"/>
    <w:rsid w:val="00A776FB"/>
    <w:rsid w:val="00A77786"/>
    <w:rsid w:val="00A803B7"/>
    <w:rsid w:val="00A83A90"/>
    <w:rsid w:val="00A84A2E"/>
    <w:rsid w:val="00A90462"/>
    <w:rsid w:val="00A911FD"/>
    <w:rsid w:val="00A9135C"/>
    <w:rsid w:val="00A9153C"/>
    <w:rsid w:val="00A91E42"/>
    <w:rsid w:val="00A922F6"/>
    <w:rsid w:val="00A9325F"/>
    <w:rsid w:val="00A94E1E"/>
    <w:rsid w:val="00A9506A"/>
    <w:rsid w:val="00A9594E"/>
    <w:rsid w:val="00A97818"/>
    <w:rsid w:val="00A97E5C"/>
    <w:rsid w:val="00A97EFE"/>
    <w:rsid w:val="00AA1B28"/>
    <w:rsid w:val="00AA254B"/>
    <w:rsid w:val="00AA4A01"/>
    <w:rsid w:val="00AA4AA8"/>
    <w:rsid w:val="00AA4D02"/>
    <w:rsid w:val="00AA5A4F"/>
    <w:rsid w:val="00AA5CA8"/>
    <w:rsid w:val="00AA6491"/>
    <w:rsid w:val="00AA66B4"/>
    <w:rsid w:val="00AA66DD"/>
    <w:rsid w:val="00AA74A8"/>
    <w:rsid w:val="00AA78E6"/>
    <w:rsid w:val="00AB0477"/>
    <w:rsid w:val="00AB067D"/>
    <w:rsid w:val="00AB1341"/>
    <w:rsid w:val="00AB22CC"/>
    <w:rsid w:val="00AB24F9"/>
    <w:rsid w:val="00AB28B9"/>
    <w:rsid w:val="00AB3713"/>
    <w:rsid w:val="00AB4652"/>
    <w:rsid w:val="00AB4C27"/>
    <w:rsid w:val="00AB54B0"/>
    <w:rsid w:val="00AB5609"/>
    <w:rsid w:val="00AB610E"/>
    <w:rsid w:val="00AB6159"/>
    <w:rsid w:val="00AB63E6"/>
    <w:rsid w:val="00AB6F48"/>
    <w:rsid w:val="00AC029B"/>
    <w:rsid w:val="00AC27C4"/>
    <w:rsid w:val="00AC2C6C"/>
    <w:rsid w:val="00AC372D"/>
    <w:rsid w:val="00AC3D2C"/>
    <w:rsid w:val="00AC490C"/>
    <w:rsid w:val="00AC683F"/>
    <w:rsid w:val="00AD0120"/>
    <w:rsid w:val="00AD0489"/>
    <w:rsid w:val="00AD04EC"/>
    <w:rsid w:val="00AD0551"/>
    <w:rsid w:val="00AD1024"/>
    <w:rsid w:val="00AD106D"/>
    <w:rsid w:val="00AD15FC"/>
    <w:rsid w:val="00AD2988"/>
    <w:rsid w:val="00AD4E3E"/>
    <w:rsid w:val="00AD52E9"/>
    <w:rsid w:val="00AD5992"/>
    <w:rsid w:val="00AD5DD3"/>
    <w:rsid w:val="00AD7B95"/>
    <w:rsid w:val="00AE056A"/>
    <w:rsid w:val="00AE3220"/>
    <w:rsid w:val="00AE3D93"/>
    <w:rsid w:val="00AE47CE"/>
    <w:rsid w:val="00AE4B6F"/>
    <w:rsid w:val="00AE4F9D"/>
    <w:rsid w:val="00AE532F"/>
    <w:rsid w:val="00AF140B"/>
    <w:rsid w:val="00AF1ECB"/>
    <w:rsid w:val="00AF2054"/>
    <w:rsid w:val="00AF26A5"/>
    <w:rsid w:val="00AF2C55"/>
    <w:rsid w:val="00AF377C"/>
    <w:rsid w:val="00AF3E56"/>
    <w:rsid w:val="00AF3F16"/>
    <w:rsid w:val="00AF4B1E"/>
    <w:rsid w:val="00AF5931"/>
    <w:rsid w:val="00AF59C5"/>
    <w:rsid w:val="00AF5E1C"/>
    <w:rsid w:val="00AF6311"/>
    <w:rsid w:val="00AF7614"/>
    <w:rsid w:val="00AF79F8"/>
    <w:rsid w:val="00B0177C"/>
    <w:rsid w:val="00B03E7F"/>
    <w:rsid w:val="00B0449F"/>
    <w:rsid w:val="00B044D1"/>
    <w:rsid w:val="00B059E0"/>
    <w:rsid w:val="00B05C5A"/>
    <w:rsid w:val="00B06934"/>
    <w:rsid w:val="00B07CF4"/>
    <w:rsid w:val="00B07F7E"/>
    <w:rsid w:val="00B10CDA"/>
    <w:rsid w:val="00B1182C"/>
    <w:rsid w:val="00B11CFF"/>
    <w:rsid w:val="00B124DA"/>
    <w:rsid w:val="00B124E7"/>
    <w:rsid w:val="00B12F27"/>
    <w:rsid w:val="00B1329D"/>
    <w:rsid w:val="00B13B59"/>
    <w:rsid w:val="00B14399"/>
    <w:rsid w:val="00B1446A"/>
    <w:rsid w:val="00B14FD8"/>
    <w:rsid w:val="00B15220"/>
    <w:rsid w:val="00B15296"/>
    <w:rsid w:val="00B16AF7"/>
    <w:rsid w:val="00B16DC8"/>
    <w:rsid w:val="00B16F73"/>
    <w:rsid w:val="00B21073"/>
    <w:rsid w:val="00B21492"/>
    <w:rsid w:val="00B218E0"/>
    <w:rsid w:val="00B21930"/>
    <w:rsid w:val="00B21DD8"/>
    <w:rsid w:val="00B22BD9"/>
    <w:rsid w:val="00B22E6A"/>
    <w:rsid w:val="00B25853"/>
    <w:rsid w:val="00B2760C"/>
    <w:rsid w:val="00B2764A"/>
    <w:rsid w:val="00B27BF8"/>
    <w:rsid w:val="00B27E1A"/>
    <w:rsid w:val="00B30439"/>
    <w:rsid w:val="00B31118"/>
    <w:rsid w:val="00B321BB"/>
    <w:rsid w:val="00B32FB4"/>
    <w:rsid w:val="00B33246"/>
    <w:rsid w:val="00B34016"/>
    <w:rsid w:val="00B3497E"/>
    <w:rsid w:val="00B34E8D"/>
    <w:rsid w:val="00B351A1"/>
    <w:rsid w:val="00B35263"/>
    <w:rsid w:val="00B35655"/>
    <w:rsid w:val="00B35BDE"/>
    <w:rsid w:val="00B36972"/>
    <w:rsid w:val="00B40450"/>
    <w:rsid w:val="00B407E1"/>
    <w:rsid w:val="00B40EF9"/>
    <w:rsid w:val="00B4101C"/>
    <w:rsid w:val="00B41D64"/>
    <w:rsid w:val="00B42786"/>
    <w:rsid w:val="00B42C48"/>
    <w:rsid w:val="00B42F58"/>
    <w:rsid w:val="00B43546"/>
    <w:rsid w:val="00B439F9"/>
    <w:rsid w:val="00B43B84"/>
    <w:rsid w:val="00B45DD9"/>
    <w:rsid w:val="00B46039"/>
    <w:rsid w:val="00B47C45"/>
    <w:rsid w:val="00B506F0"/>
    <w:rsid w:val="00B51142"/>
    <w:rsid w:val="00B520E8"/>
    <w:rsid w:val="00B52564"/>
    <w:rsid w:val="00B53212"/>
    <w:rsid w:val="00B533C3"/>
    <w:rsid w:val="00B547E8"/>
    <w:rsid w:val="00B5527B"/>
    <w:rsid w:val="00B5559C"/>
    <w:rsid w:val="00B5613F"/>
    <w:rsid w:val="00B56C3C"/>
    <w:rsid w:val="00B5765B"/>
    <w:rsid w:val="00B609B9"/>
    <w:rsid w:val="00B609FE"/>
    <w:rsid w:val="00B61AD9"/>
    <w:rsid w:val="00B61D41"/>
    <w:rsid w:val="00B629A4"/>
    <w:rsid w:val="00B6303F"/>
    <w:rsid w:val="00B63CB1"/>
    <w:rsid w:val="00B646D5"/>
    <w:rsid w:val="00B64AC9"/>
    <w:rsid w:val="00B64D86"/>
    <w:rsid w:val="00B6502A"/>
    <w:rsid w:val="00B654A9"/>
    <w:rsid w:val="00B656F8"/>
    <w:rsid w:val="00B6581A"/>
    <w:rsid w:val="00B66612"/>
    <w:rsid w:val="00B71D47"/>
    <w:rsid w:val="00B71FCC"/>
    <w:rsid w:val="00B7234C"/>
    <w:rsid w:val="00B7272B"/>
    <w:rsid w:val="00B743ED"/>
    <w:rsid w:val="00B745D3"/>
    <w:rsid w:val="00B74A3A"/>
    <w:rsid w:val="00B75AED"/>
    <w:rsid w:val="00B75F28"/>
    <w:rsid w:val="00B765EB"/>
    <w:rsid w:val="00B76A72"/>
    <w:rsid w:val="00B76D45"/>
    <w:rsid w:val="00B773E4"/>
    <w:rsid w:val="00B77CA3"/>
    <w:rsid w:val="00B8022D"/>
    <w:rsid w:val="00B8094C"/>
    <w:rsid w:val="00B809C5"/>
    <w:rsid w:val="00B80F85"/>
    <w:rsid w:val="00B820C9"/>
    <w:rsid w:val="00B84723"/>
    <w:rsid w:val="00B84867"/>
    <w:rsid w:val="00B84C40"/>
    <w:rsid w:val="00B84FEE"/>
    <w:rsid w:val="00B852D1"/>
    <w:rsid w:val="00B86066"/>
    <w:rsid w:val="00B86BA9"/>
    <w:rsid w:val="00B8763F"/>
    <w:rsid w:val="00B876F6"/>
    <w:rsid w:val="00B87A93"/>
    <w:rsid w:val="00B87E47"/>
    <w:rsid w:val="00B900A0"/>
    <w:rsid w:val="00B918B7"/>
    <w:rsid w:val="00B940B7"/>
    <w:rsid w:val="00B94D5B"/>
    <w:rsid w:val="00B95AA2"/>
    <w:rsid w:val="00B96DAD"/>
    <w:rsid w:val="00B974C4"/>
    <w:rsid w:val="00B977AA"/>
    <w:rsid w:val="00B97A53"/>
    <w:rsid w:val="00BA0F7C"/>
    <w:rsid w:val="00BA1708"/>
    <w:rsid w:val="00BA1724"/>
    <w:rsid w:val="00BA3C62"/>
    <w:rsid w:val="00BA3F6D"/>
    <w:rsid w:val="00BA441C"/>
    <w:rsid w:val="00BA4F42"/>
    <w:rsid w:val="00BA7238"/>
    <w:rsid w:val="00BA7658"/>
    <w:rsid w:val="00BA7864"/>
    <w:rsid w:val="00BB0014"/>
    <w:rsid w:val="00BB0444"/>
    <w:rsid w:val="00BB0617"/>
    <w:rsid w:val="00BB0792"/>
    <w:rsid w:val="00BB08C1"/>
    <w:rsid w:val="00BB290B"/>
    <w:rsid w:val="00BB333F"/>
    <w:rsid w:val="00BB3F40"/>
    <w:rsid w:val="00BB4670"/>
    <w:rsid w:val="00BB518F"/>
    <w:rsid w:val="00BB7303"/>
    <w:rsid w:val="00BB7571"/>
    <w:rsid w:val="00BC189C"/>
    <w:rsid w:val="00BC1D3C"/>
    <w:rsid w:val="00BC1F7A"/>
    <w:rsid w:val="00BC3CBA"/>
    <w:rsid w:val="00BC448C"/>
    <w:rsid w:val="00BC49BF"/>
    <w:rsid w:val="00BC50A7"/>
    <w:rsid w:val="00BC51BF"/>
    <w:rsid w:val="00BC5723"/>
    <w:rsid w:val="00BC5AD0"/>
    <w:rsid w:val="00BC6042"/>
    <w:rsid w:val="00BC65BE"/>
    <w:rsid w:val="00BC6E5C"/>
    <w:rsid w:val="00BC7E1A"/>
    <w:rsid w:val="00BD002C"/>
    <w:rsid w:val="00BD0353"/>
    <w:rsid w:val="00BD063D"/>
    <w:rsid w:val="00BD1072"/>
    <w:rsid w:val="00BD14A2"/>
    <w:rsid w:val="00BD1C24"/>
    <w:rsid w:val="00BD1EB7"/>
    <w:rsid w:val="00BD20EC"/>
    <w:rsid w:val="00BD2274"/>
    <w:rsid w:val="00BD2A1A"/>
    <w:rsid w:val="00BD2E24"/>
    <w:rsid w:val="00BD3C7F"/>
    <w:rsid w:val="00BD4612"/>
    <w:rsid w:val="00BD536B"/>
    <w:rsid w:val="00BD541B"/>
    <w:rsid w:val="00BD5B82"/>
    <w:rsid w:val="00BD6977"/>
    <w:rsid w:val="00BD72CA"/>
    <w:rsid w:val="00BD7511"/>
    <w:rsid w:val="00BD7D79"/>
    <w:rsid w:val="00BE03F9"/>
    <w:rsid w:val="00BE0ADC"/>
    <w:rsid w:val="00BE0B34"/>
    <w:rsid w:val="00BE0E72"/>
    <w:rsid w:val="00BE1316"/>
    <w:rsid w:val="00BE24C7"/>
    <w:rsid w:val="00BE431B"/>
    <w:rsid w:val="00BE43C3"/>
    <w:rsid w:val="00BE4815"/>
    <w:rsid w:val="00BE5C93"/>
    <w:rsid w:val="00BE5F38"/>
    <w:rsid w:val="00BE5F4E"/>
    <w:rsid w:val="00BE683D"/>
    <w:rsid w:val="00BE70E6"/>
    <w:rsid w:val="00BE7D07"/>
    <w:rsid w:val="00BF0EBC"/>
    <w:rsid w:val="00BF1BB0"/>
    <w:rsid w:val="00BF2026"/>
    <w:rsid w:val="00BF3262"/>
    <w:rsid w:val="00BF345B"/>
    <w:rsid w:val="00BF3B7B"/>
    <w:rsid w:val="00BF4BAE"/>
    <w:rsid w:val="00BF536A"/>
    <w:rsid w:val="00BF58B2"/>
    <w:rsid w:val="00BF63C6"/>
    <w:rsid w:val="00BF6939"/>
    <w:rsid w:val="00BF6B2F"/>
    <w:rsid w:val="00C017FD"/>
    <w:rsid w:val="00C0183D"/>
    <w:rsid w:val="00C0234F"/>
    <w:rsid w:val="00C0287B"/>
    <w:rsid w:val="00C032D3"/>
    <w:rsid w:val="00C03EAE"/>
    <w:rsid w:val="00C053D3"/>
    <w:rsid w:val="00C05771"/>
    <w:rsid w:val="00C05D3E"/>
    <w:rsid w:val="00C05EFF"/>
    <w:rsid w:val="00C060B6"/>
    <w:rsid w:val="00C0644D"/>
    <w:rsid w:val="00C06E30"/>
    <w:rsid w:val="00C10F9B"/>
    <w:rsid w:val="00C11387"/>
    <w:rsid w:val="00C115B6"/>
    <w:rsid w:val="00C11E33"/>
    <w:rsid w:val="00C1233D"/>
    <w:rsid w:val="00C13222"/>
    <w:rsid w:val="00C13516"/>
    <w:rsid w:val="00C16C9A"/>
    <w:rsid w:val="00C16CD8"/>
    <w:rsid w:val="00C175FD"/>
    <w:rsid w:val="00C17E98"/>
    <w:rsid w:val="00C17F11"/>
    <w:rsid w:val="00C17FCE"/>
    <w:rsid w:val="00C20008"/>
    <w:rsid w:val="00C201E5"/>
    <w:rsid w:val="00C20822"/>
    <w:rsid w:val="00C2099C"/>
    <w:rsid w:val="00C22EBC"/>
    <w:rsid w:val="00C237A2"/>
    <w:rsid w:val="00C23D64"/>
    <w:rsid w:val="00C246C9"/>
    <w:rsid w:val="00C24D42"/>
    <w:rsid w:val="00C254F3"/>
    <w:rsid w:val="00C259C4"/>
    <w:rsid w:val="00C267CD"/>
    <w:rsid w:val="00C2716A"/>
    <w:rsid w:val="00C271CC"/>
    <w:rsid w:val="00C27C1E"/>
    <w:rsid w:val="00C308DD"/>
    <w:rsid w:val="00C31323"/>
    <w:rsid w:val="00C3173C"/>
    <w:rsid w:val="00C31D0F"/>
    <w:rsid w:val="00C31E87"/>
    <w:rsid w:val="00C32781"/>
    <w:rsid w:val="00C34393"/>
    <w:rsid w:val="00C3569D"/>
    <w:rsid w:val="00C3586C"/>
    <w:rsid w:val="00C3588D"/>
    <w:rsid w:val="00C3614F"/>
    <w:rsid w:val="00C36293"/>
    <w:rsid w:val="00C36D45"/>
    <w:rsid w:val="00C36E3E"/>
    <w:rsid w:val="00C40B4C"/>
    <w:rsid w:val="00C414E2"/>
    <w:rsid w:val="00C4165D"/>
    <w:rsid w:val="00C4183B"/>
    <w:rsid w:val="00C41B64"/>
    <w:rsid w:val="00C42173"/>
    <w:rsid w:val="00C42EEA"/>
    <w:rsid w:val="00C44F0C"/>
    <w:rsid w:val="00C454D4"/>
    <w:rsid w:val="00C45539"/>
    <w:rsid w:val="00C461EF"/>
    <w:rsid w:val="00C46617"/>
    <w:rsid w:val="00C47061"/>
    <w:rsid w:val="00C473CD"/>
    <w:rsid w:val="00C474A0"/>
    <w:rsid w:val="00C50162"/>
    <w:rsid w:val="00C52377"/>
    <w:rsid w:val="00C53B9A"/>
    <w:rsid w:val="00C53C7B"/>
    <w:rsid w:val="00C54EB5"/>
    <w:rsid w:val="00C555B6"/>
    <w:rsid w:val="00C557BC"/>
    <w:rsid w:val="00C55F2B"/>
    <w:rsid w:val="00C568CB"/>
    <w:rsid w:val="00C60D28"/>
    <w:rsid w:val="00C616B4"/>
    <w:rsid w:val="00C61C7A"/>
    <w:rsid w:val="00C626BC"/>
    <w:rsid w:val="00C63737"/>
    <w:rsid w:val="00C637B2"/>
    <w:rsid w:val="00C65847"/>
    <w:rsid w:val="00C65A43"/>
    <w:rsid w:val="00C662CE"/>
    <w:rsid w:val="00C67DA9"/>
    <w:rsid w:val="00C67FF6"/>
    <w:rsid w:val="00C70897"/>
    <w:rsid w:val="00C70A07"/>
    <w:rsid w:val="00C70BF0"/>
    <w:rsid w:val="00C729F3"/>
    <w:rsid w:val="00C73735"/>
    <w:rsid w:val="00C73783"/>
    <w:rsid w:val="00C75FC5"/>
    <w:rsid w:val="00C76DD2"/>
    <w:rsid w:val="00C77F30"/>
    <w:rsid w:val="00C80032"/>
    <w:rsid w:val="00C80824"/>
    <w:rsid w:val="00C8165A"/>
    <w:rsid w:val="00C8253F"/>
    <w:rsid w:val="00C82C38"/>
    <w:rsid w:val="00C83155"/>
    <w:rsid w:val="00C83828"/>
    <w:rsid w:val="00C839CF"/>
    <w:rsid w:val="00C83A01"/>
    <w:rsid w:val="00C86116"/>
    <w:rsid w:val="00C86EC1"/>
    <w:rsid w:val="00C876C1"/>
    <w:rsid w:val="00C9025E"/>
    <w:rsid w:val="00C9061B"/>
    <w:rsid w:val="00C91B38"/>
    <w:rsid w:val="00C91FC7"/>
    <w:rsid w:val="00C92170"/>
    <w:rsid w:val="00C93387"/>
    <w:rsid w:val="00C9491B"/>
    <w:rsid w:val="00C958F0"/>
    <w:rsid w:val="00C96359"/>
    <w:rsid w:val="00C968D7"/>
    <w:rsid w:val="00C9696E"/>
    <w:rsid w:val="00C96D40"/>
    <w:rsid w:val="00C97007"/>
    <w:rsid w:val="00C97412"/>
    <w:rsid w:val="00CA0683"/>
    <w:rsid w:val="00CA0F19"/>
    <w:rsid w:val="00CA1442"/>
    <w:rsid w:val="00CA198A"/>
    <w:rsid w:val="00CA19D8"/>
    <w:rsid w:val="00CA5417"/>
    <w:rsid w:val="00CA5728"/>
    <w:rsid w:val="00CA58F7"/>
    <w:rsid w:val="00CA63EE"/>
    <w:rsid w:val="00CA66B2"/>
    <w:rsid w:val="00CA7C17"/>
    <w:rsid w:val="00CA7EA3"/>
    <w:rsid w:val="00CB122D"/>
    <w:rsid w:val="00CB1C4C"/>
    <w:rsid w:val="00CB1FF1"/>
    <w:rsid w:val="00CB2D22"/>
    <w:rsid w:val="00CB3B7A"/>
    <w:rsid w:val="00CB585E"/>
    <w:rsid w:val="00CB5CA7"/>
    <w:rsid w:val="00CB6340"/>
    <w:rsid w:val="00CB64E6"/>
    <w:rsid w:val="00CB6790"/>
    <w:rsid w:val="00CB6F77"/>
    <w:rsid w:val="00CB7700"/>
    <w:rsid w:val="00CB79A6"/>
    <w:rsid w:val="00CC09F4"/>
    <w:rsid w:val="00CC0F15"/>
    <w:rsid w:val="00CC2AD6"/>
    <w:rsid w:val="00CC3E17"/>
    <w:rsid w:val="00CC3E4D"/>
    <w:rsid w:val="00CC5FFC"/>
    <w:rsid w:val="00CC64CC"/>
    <w:rsid w:val="00CC74DA"/>
    <w:rsid w:val="00CC7C32"/>
    <w:rsid w:val="00CD1CB6"/>
    <w:rsid w:val="00CD247D"/>
    <w:rsid w:val="00CD340F"/>
    <w:rsid w:val="00CD3ED9"/>
    <w:rsid w:val="00CD4260"/>
    <w:rsid w:val="00CD434E"/>
    <w:rsid w:val="00CD47D9"/>
    <w:rsid w:val="00CD4A78"/>
    <w:rsid w:val="00CD5377"/>
    <w:rsid w:val="00CD55A3"/>
    <w:rsid w:val="00CD5E3F"/>
    <w:rsid w:val="00CD76A1"/>
    <w:rsid w:val="00CE09F6"/>
    <w:rsid w:val="00CE0D38"/>
    <w:rsid w:val="00CE2722"/>
    <w:rsid w:val="00CE37AF"/>
    <w:rsid w:val="00CE3804"/>
    <w:rsid w:val="00CE405F"/>
    <w:rsid w:val="00CE4566"/>
    <w:rsid w:val="00CE499F"/>
    <w:rsid w:val="00CE4A67"/>
    <w:rsid w:val="00CE549C"/>
    <w:rsid w:val="00CE5579"/>
    <w:rsid w:val="00CE5AC0"/>
    <w:rsid w:val="00CE649E"/>
    <w:rsid w:val="00CE689D"/>
    <w:rsid w:val="00CE6917"/>
    <w:rsid w:val="00CE6D71"/>
    <w:rsid w:val="00CE6FA2"/>
    <w:rsid w:val="00CF0817"/>
    <w:rsid w:val="00CF0836"/>
    <w:rsid w:val="00CF08FC"/>
    <w:rsid w:val="00CF09C0"/>
    <w:rsid w:val="00CF0B20"/>
    <w:rsid w:val="00CF2FCC"/>
    <w:rsid w:val="00CF35FD"/>
    <w:rsid w:val="00CF3AFB"/>
    <w:rsid w:val="00CF55D9"/>
    <w:rsid w:val="00CF5D22"/>
    <w:rsid w:val="00CF69CE"/>
    <w:rsid w:val="00CF7021"/>
    <w:rsid w:val="00CF7A76"/>
    <w:rsid w:val="00CF7D4E"/>
    <w:rsid w:val="00D00F82"/>
    <w:rsid w:val="00D01A1A"/>
    <w:rsid w:val="00D025CC"/>
    <w:rsid w:val="00D03482"/>
    <w:rsid w:val="00D03D91"/>
    <w:rsid w:val="00D043E6"/>
    <w:rsid w:val="00D05080"/>
    <w:rsid w:val="00D05465"/>
    <w:rsid w:val="00D06A5E"/>
    <w:rsid w:val="00D11294"/>
    <w:rsid w:val="00D117E8"/>
    <w:rsid w:val="00D12A78"/>
    <w:rsid w:val="00D13902"/>
    <w:rsid w:val="00D13ED7"/>
    <w:rsid w:val="00D15F29"/>
    <w:rsid w:val="00D16043"/>
    <w:rsid w:val="00D1626B"/>
    <w:rsid w:val="00D16E7F"/>
    <w:rsid w:val="00D212D6"/>
    <w:rsid w:val="00D21E0C"/>
    <w:rsid w:val="00D21FC3"/>
    <w:rsid w:val="00D23740"/>
    <w:rsid w:val="00D2375B"/>
    <w:rsid w:val="00D23B29"/>
    <w:rsid w:val="00D244FC"/>
    <w:rsid w:val="00D2479A"/>
    <w:rsid w:val="00D24BF6"/>
    <w:rsid w:val="00D26A6B"/>
    <w:rsid w:val="00D26AD6"/>
    <w:rsid w:val="00D26F0B"/>
    <w:rsid w:val="00D2730E"/>
    <w:rsid w:val="00D27699"/>
    <w:rsid w:val="00D3077E"/>
    <w:rsid w:val="00D31F43"/>
    <w:rsid w:val="00D32DEE"/>
    <w:rsid w:val="00D33536"/>
    <w:rsid w:val="00D35899"/>
    <w:rsid w:val="00D37015"/>
    <w:rsid w:val="00D37880"/>
    <w:rsid w:val="00D4002A"/>
    <w:rsid w:val="00D41BC3"/>
    <w:rsid w:val="00D428D7"/>
    <w:rsid w:val="00D42F13"/>
    <w:rsid w:val="00D43DD2"/>
    <w:rsid w:val="00D442AF"/>
    <w:rsid w:val="00D44997"/>
    <w:rsid w:val="00D4613C"/>
    <w:rsid w:val="00D4623A"/>
    <w:rsid w:val="00D47633"/>
    <w:rsid w:val="00D517CC"/>
    <w:rsid w:val="00D54D68"/>
    <w:rsid w:val="00D55537"/>
    <w:rsid w:val="00D5613B"/>
    <w:rsid w:val="00D56982"/>
    <w:rsid w:val="00D619E4"/>
    <w:rsid w:val="00D61E98"/>
    <w:rsid w:val="00D628A9"/>
    <w:rsid w:val="00D62A7F"/>
    <w:rsid w:val="00D631A4"/>
    <w:rsid w:val="00D6357F"/>
    <w:rsid w:val="00D64497"/>
    <w:rsid w:val="00D65244"/>
    <w:rsid w:val="00D66082"/>
    <w:rsid w:val="00D663A0"/>
    <w:rsid w:val="00D667DC"/>
    <w:rsid w:val="00D66D5E"/>
    <w:rsid w:val="00D673CA"/>
    <w:rsid w:val="00D67480"/>
    <w:rsid w:val="00D6768B"/>
    <w:rsid w:val="00D67B3B"/>
    <w:rsid w:val="00D67F70"/>
    <w:rsid w:val="00D70459"/>
    <w:rsid w:val="00D704FB"/>
    <w:rsid w:val="00D711DE"/>
    <w:rsid w:val="00D722B3"/>
    <w:rsid w:val="00D72A56"/>
    <w:rsid w:val="00D73D38"/>
    <w:rsid w:val="00D74540"/>
    <w:rsid w:val="00D75464"/>
    <w:rsid w:val="00D75675"/>
    <w:rsid w:val="00D76417"/>
    <w:rsid w:val="00D772A6"/>
    <w:rsid w:val="00D7791E"/>
    <w:rsid w:val="00D77AA8"/>
    <w:rsid w:val="00D80056"/>
    <w:rsid w:val="00D80AF0"/>
    <w:rsid w:val="00D80CCC"/>
    <w:rsid w:val="00D80E60"/>
    <w:rsid w:val="00D80F9E"/>
    <w:rsid w:val="00D81433"/>
    <w:rsid w:val="00D8287D"/>
    <w:rsid w:val="00D82BC4"/>
    <w:rsid w:val="00D83803"/>
    <w:rsid w:val="00D848F0"/>
    <w:rsid w:val="00D85BA7"/>
    <w:rsid w:val="00D86F83"/>
    <w:rsid w:val="00D86FA0"/>
    <w:rsid w:val="00D878CF"/>
    <w:rsid w:val="00D87905"/>
    <w:rsid w:val="00D87F5F"/>
    <w:rsid w:val="00D9078E"/>
    <w:rsid w:val="00D9092F"/>
    <w:rsid w:val="00D9134D"/>
    <w:rsid w:val="00D92653"/>
    <w:rsid w:val="00D92EB5"/>
    <w:rsid w:val="00D94385"/>
    <w:rsid w:val="00D94A76"/>
    <w:rsid w:val="00D94B1F"/>
    <w:rsid w:val="00D954F1"/>
    <w:rsid w:val="00D95CE7"/>
    <w:rsid w:val="00D95D68"/>
    <w:rsid w:val="00D95EB2"/>
    <w:rsid w:val="00DA0717"/>
    <w:rsid w:val="00DA1924"/>
    <w:rsid w:val="00DA228F"/>
    <w:rsid w:val="00DA23F6"/>
    <w:rsid w:val="00DA320A"/>
    <w:rsid w:val="00DA414F"/>
    <w:rsid w:val="00DA4577"/>
    <w:rsid w:val="00DA4A4C"/>
    <w:rsid w:val="00DA4FE9"/>
    <w:rsid w:val="00DA5263"/>
    <w:rsid w:val="00DA567D"/>
    <w:rsid w:val="00DA5805"/>
    <w:rsid w:val="00DA61FE"/>
    <w:rsid w:val="00DA6B63"/>
    <w:rsid w:val="00DA7300"/>
    <w:rsid w:val="00DA735F"/>
    <w:rsid w:val="00DA74A3"/>
    <w:rsid w:val="00DA7A8E"/>
    <w:rsid w:val="00DA7F1A"/>
    <w:rsid w:val="00DB0A93"/>
    <w:rsid w:val="00DB1A57"/>
    <w:rsid w:val="00DB3219"/>
    <w:rsid w:val="00DB32F8"/>
    <w:rsid w:val="00DB43EC"/>
    <w:rsid w:val="00DB467D"/>
    <w:rsid w:val="00DB46F0"/>
    <w:rsid w:val="00DB46F8"/>
    <w:rsid w:val="00DB4766"/>
    <w:rsid w:val="00DB48F0"/>
    <w:rsid w:val="00DB4EAA"/>
    <w:rsid w:val="00DB5136"/>
    <w:rsid w:val="00DB52F0"/>
    <w:rsid w:val="00DB551B"/>
    <w:rsid w:val="00DB5B01"/>
    <w:rsid w:val="00DB63F8"/>
    <w:rsid w:val="00DB687F"/>
    <w:rsid w:val="00DB739D"/>
    <w:rsid w:val="00DC0D0D"/>
    <w:rsid w:val="00DC0DEC"/>
    <w:rsid w:val="00DC20F8"/>
    <w:rsid w:val="00DC2508"/>
    <w:rsid w:val="00DC3250"/>
    <w:rsid w:val="00DC33A3"/>
    <w:rsid w:val="00DC4760"/>
    <w:rsid w:val="00DC5264"/>
    <w:rsid w:val="00DC6242"/>
    <w:rsid w:val="00DC65BA"/>
    <w:rsid w:val="00DC65D5"/>
    <w:rsid w:val="00DC66C3"/>
    <w:rsid w:val="00DC794C"/>
    <w:rsid w:val="00DC7B77"/>
    <w:rsid w:val="00DC7D55"/>
    <w:rsid w:val="00DC7E9E"/>
    <w:rsid w:val="00DD1671"/>
    <w:rsid w:val="00DD19F4"/>
    <w:rsid w:val="00DD1C08"/>
    <w:rsid w:val="00DD23EA"/>
    <w:rsid w:val="00DD37A4"/>
    <w:rsid w:val="00DD3A14"/>
    <w:rsid w:val="00DD46A6"/>
    <w:rsid w:val="00DD4BFE"/>
    <w:rsid w:val="00DD4C93"/>
    <w:rsid w:val="00DD6571"/>
    <w:rsid w:val="00DD6D94"/>
    <w:rsid w:val="00DD762C"/>
    <w:rsid w:val="00DD7993"/>
    <w:rsid w:val="00DE1C25"/>
    <w:rsid w:val="00DE1E10"/>
    <w:rsid w:val="00DE2A37"/>
    <w:rsid w:val="00DE2CCE"/>
    <w:rsid w:val="00DE56B3"/>
    <w:rsid w:val="00DE58F2"/>
    <w:rsid w:val="00DE77BA"/>
    <w:rsid w:val="00DF25E6"/>
    <w:rsid w:val="00DF2627"/>
    <w:rsid w:val="00DF2A6A"/>
    <w:rsid w:val="00DF3BBB"/>
    <w:rsid w:val="00DF3FA6"/>
    <w:rsid w:val="00DF4072"/>
    <w:rsid w:val="00DF419F"/>
    <w:rsid w:val="00DF4250"/>
    <w:rsid w:val="00DF4E36"/>
    <w:rsid w:val="00DF59B5"/>
    <w:rsid w:val="00DF5C02"/>
    <w:rsid w:val="00DF6E08"/>
    <w:rsid w:val="00DF7BA8"/>
    <w:rsid w:val="00DF7C7E"/>
    <w:rsid w:val="00E004C9"/>
    <w:rsid w:val="00E00856"/>
    <w:rsid w:val="00E01C6E"/>
    <w:rsid w:val="00E0235C"/>
    <w:rsid w:val="00E02683"/>
    <w:rsid w:val="00E02931"/>
    <w:rsid w:val="00E03143"/>
    <w:rsid w:val="00E03332"/>
    <w:rsid w:val="00E03D64"/>
    <w:rsid w:val="00E057C1"/>
    <w:rsid w:val="00E06987"/>
    <w:rsid w:val="00E071BE"/>
    <w:rsid w:val="00E07C79"/>
    <w:rsid w:val="00E115F7"/>
    <w:rsid w:val="00E116B7"/>
    <w:rsid w:val="00E123AB"/>
    <w:rsid w:val="00E138EA"/>
    <w:rsid w:val="00E1436B"/>
    <w:rsid w:val="00E1475E"/>
    <w:rsid w:val="00E147E2"/>
    <w:rsid w:val="00E15733"/>
    <w:rsid w:val="00E16973"/>
    <w:rsid w:val="00E177F3"/>
    <w:rsid w:val="00E20467"/>
    <w:rsid w:val="00E20D8E"/>
    <w:rsid w:val="00E21AC7"/>
    <w:rsid w:val="00E22273"/>
    <w:rsid w:val="00E229DD"/>
    <w:rsid w:val="00E232AE"/>
    <w:rsid w:val="00E233CC"/>
    <w:rsid w:val="00E23475"/>
    <w:rsid w:val="00E23977"/>
    <w:rsid w:val="00E24EB3"/>
    <w:rsid w:val="00E24F87"/>
    <w:rsid w:val="00E24FCF"/>
    <w:rsid w:val="00E24FEC"/>
    <w:rsid w:val="00E25F2D"/>
    <w:rsid w:val="00E26812"/>
    <w:rsid w:val="00E26A98"/>
    <w:rsid w:val="00E270B8"/>
    <w:rsid w:val="00E3074A"/>
    <w:rsid w:val="00E30916"/>
    <w:rsid w:val="00E35EF8"/>
    <w:rsid w:val="00E35F15"/>
    <w:rsid w:val="00E36B9C"/>
    <w:rsid w:val="00E36BBB"/>
    <w:rsid w:val="00E3731E"/>
    <w:rsid w:val="00E40C89"/>
    <w:rsid w:val="00E418EF"/>
    <w:rsid w:val="00E4193C"/>
    <w:rsid w:val="00E436FC"/>
    <w:rsid w:val="00E44312"/>
    <w:rsid w:val="00E44E44"/>
    <w:rsid w:val="00E450CB"/>
    <w:rsid w:val="00E4517C"/>
    <w:rsid w:val="00E459D0"/>
    <w:rsid w:val="00E45E3E"/>
    <w:rsid w:val="00E47AB7"/>
    <w:rsid w:val="00E47B08"/>
    <w:rsid w:val="00E50184"/>
    <w:rsid w:val="00E50A91"/>
    <w:rsid w:val="00E51819"/>
    <w:rsid w:val="00E5286C"/>
    <w:rsid w:val="00E54AF6"/>
    <w:rsid w:val="00E54BE8"/>
    <w:rsid w:val="00E5542B"/>
    <w:rsid w:val="00E567BD"/>
    <w:rsid w:val="00E56B64"/>
    <w:rsid w:val="00E570E5"/>
    <w:rsid w:val="00E5749D"/>
    <w:rsid w:val="00E575C2"/>
    <w:rsid w:val="00E57A9E"/>
    <w:rsid w:val="00E61A4B"/>
    <w:rsid w:val="00E61C3E"/>
    <w:rsid w:val="00E62695"/>
    <w:rsid w:val="00E62A21"/>
    <w:rsid w:val="00E63059"/>
    <w:rsid w:val="00E63271"/>
    <w:rsid w:val="00E63484"/>
    <w:rsid w:val="00E63770"/>
    <w:rsid w:val="00E64F78"/>
    <w:rsid w:val="00E6561B"/>
    <w:rsid w:val="00E6590F"/>
    <w:rsid w:val="00E65D72"/>
    <w:rsid w:val="00E65D91"/>
    <w:rsid w:val="00E6617B"/>
    <w:rsid w:val="00E66D27"/>
    <w:rsid w:val="00E670EE"/>
    <w:rsid w:val="00E6720C"/>
    <w:rsid w:val="00E67AB8"/>
    <w:rsid w:val="00E67B58"/>
    <w:rsid w:val="00E67F52"/>
    <w:rsid w:val="00E707D0"/>
    <w:rsid w:val="00E7096F"/>
    <w:rsid w:val="00E70FDE"/>
    <w:rsid w:val="00E712A7"/>
    <w:rsid w:val="00E718F0"/>
    <w:rsid w:val="00E726AF"/>
    <w:rsid w:val="00E72B64"/>
    <w:rsid w:val="00E72D6B"/>
    <w:rsid w:val="00E72F76"/>
    <w:rsid w:val="00E73A4F"/>
    <w:rsid w:val="00E74FA3"/>
    <w:rsid w:val="00E776C9"/>
    <w:rsid w:val="00E80497"/>
    <w:rsid w:val="00E809A6"/>
    <w:rsid w:val="00E812EA"/>
    <w:rsid w:val="00E8176B"/>
    <w:rsid w:val="00E817E8"/>
    <w:rsid w:val="00E81BE5"/>
    <w:rsid w:val="00E82A63"/>
    <w:rsid w:val="00E839CC"/>
    <w:rsid w:val="00E84B28"/>
    <w:rsid w:val="00E84F31"/>
    <w:rsid w:val="00E853DE"/>
    <w:rsid w:val="00E85F96"/>
    <w:rsid w:val="00E86185"/>
    <w:rsid w:val="00E86754"/>
    <w:rsid w:val="00E86819"/>
    <w:rsid w:val="00E86AA5"/>
    <w:rsid w:val="00E90A19"/>
    <w:rsid w:val="00E90E6F"/>
    <w:rsid w:val="00E913B5"/>
    <w:rsid w:val="00E91CDE"/>
    <w:rsid w:val="00E92284"/>
    <w:rsid w:val="00E93640"/>
    <w:rsid w:val="00E9434F"/>
    <w:rsid w:val="00E94B5B"/>
    <w:rsid w:val="00E962D2"/>
    <w:rsid w:val="00E97672"/>
    <w:rsid w:val="00E9783B"/>
    <w:rsid w:val="00E9791D"/>
    <w:rsid w:val="00EA22B9"/>
    <w:rsid w:val="00EA2FA4"/>
    <w:rsid w:val="00EA3D8E"/>
    <w:rsid w:val="00EA49B0"/>
    <w:rsid w:val="00EA4D70"/>
    <w:rsid w:val="00EA5E08"/>
    <w:rsid w:val="00EA61EC"/>
    <w:rsid w:val="00EA64AD"/>
    <w:rsid w:val="00EA73D0"/>
    <w:rsid w:val="00EB02FB"/>
    <w:rsid w:val="00EB166C"/>
    <w:rsid w:val="00EB2733"/>
    <w:rsid w:val="00EB32F1"/>
    <w:rsid w:val="00EB35AF"/>
    <w:rsid w:val="00EB3679"/>
    <w:rsid w:val="00EB3955"/>
    <w:rsid w:val="00EB3BDA"/>
    <w:rsid w:val="00EB3D4E"/>
    <w:rsid w:val="00EB3E76"/>
    <w:rsid w:val="00EB4306"/>
    <w:rsid w:val="00EB4A37"/>
    <w:rsid w:val="00EB5670"/>
    <w:rsid w:val="00EB5C0C"/>
    <w:rsid w:val="00EB7ACA"/>
    <w:rsid w:val="00EB7FE1"/>
    <w:rsid w:val="00EC04C7"/>
    <w:rsid w:val="00EC0ACB"/>
    <w:rsid w:val="00EC0BFE"/>
    <w:rsid w:val="00EC1641"/>
    <w:rsid w:val="00EC17ED"/>
    <w:rsid w:val="00EC299A"/>
    <w:rsid w:val="00EC3785"/>
    <w:rsid w:val="00EC3A96"/>
    <w:rsid w:val="00EC49F9"/>
    <w:rsid w:val="00EC57EF"/>
    <w:rsid w:val="00EC6AB0"/>
    <w:rsid w:val="00EC7369"/>
    <w:rsid w:val="00ED11B7"/>
    <w:rsid w:val="00ED16BB"/>
    <w:rsid w:val="00ED1F55"/>
    <w:rsid w:val="00ED2CA8"/>
    <w:rsid w:val="00ED2EE5"/>
    <w:rsid w:val="00ED3169"/>
    <w:rsid w:val="00ED36C8"/>
    <w:rsid w:val="00ED421C"/>
    <w:rsid w:val="00ED49E4"/>
    <w:rsid w:val="00ED543F"/>
    <w:rsid w:val="00ED666B"/>
    <w:rsid w:val="00ED6C15"/>
    <w:rsid w:val="00EE06D1"/>
    <w:rsid w:val="00EE088F"/>
    <w:rsid w:val="00EE15F8"/>
    <w:rsid w:val="00EE222A"/>
    <w:rsid w:val="00EE36E4"/>
    <w:rsid w:val="00EE3820"/>
    <w:rsid w:val="00EE417D"/>
    <w:rsid w:val="00EE533A"/>
    <w:rsid w:val="00EE590E"/>
    <w:rsid w:val="00EE5D06"/>
    <w:rsid w:val="00EE68A4"/>
    <w:rsid w:val="00EE6A06"/>
    <w:rsid w:val="00EE7153"/>
    <w:rsid w:val="00EE71AD"/>
    <w:rsid w:val="00EE783F"/>
    <w:rsid w:val="00EE7AB7"/>
    <w:rsid w:val="00EE7B8C"/>
    <w:rsid w:val="00EE7D47"/>
    <w:rsid w:val="00EF07E5"/>
    <w:rsid w:val="00EF0B11"/>
    <w:rsid w:val="00EF164D"/>
    <w:rsid w:val="00EF229C"/>
    <w:rsid w:val="00EF25B9"/>
    <w:rsid w:val="00EF2834"/>
    <w:rsid w:val="00EF3C4C"/>
    <w:rsid w:val="00EF4050"/>
    <w:rsid w:val="00EF4393"/>
    <w:rsid w:val="00EF5680"/>
    <w:rsid w:val="00EF5D1A"/>
    <w:rsid w:val="00EF5DBA"/>
    <w:rsid w:val="00EF6415"/>
    <w:rsid w:val="00EF64CA"/>
    <w:rsid w:val="00EF72C2"/>
    <w:rsid w:val="00EF78EE"/>
    <w:rsid w:val="00F00351"/>
    <w:rsid w:val="00F0096A"/>
    <w:rsid w:val="00F00A12"/>
    <w:rsid w:val="00F015CE"/>
    <w:rsid w:val="00F01D73"/>
    <w:rsid w:val="00F02AF7"/>
    <w:rsid w:val="00F02B86"/>
    <w:rsid w:val="00F02F2C"/>
    <w:rsid w:val="00F03D3F"/>
    <w:rsid w:val="00F04BFA"/>
    <w:rsid w:val="00F04C7F"/>
    <w:rsid w:val="00F04F12"/>
    <w:rsid w:val="00F0586B"/>
    <w:rsid w:val="00F06087"/>
    <w:rsid w:val="00F060CF"/>
    <w:rsid w:val="00F06A44"/>
    <w:rsid w:val="00F07875"/>
    <w:rsid w:val="00F12469"/>
    <w:rsid w:val="00F14C0A"/>
    <w:rsid w:val="00F151F2"/>
    <w:rsid w:val="00F15836"/>
    <w:rsid w:val="00F15AE3"/>
    <w:rsid w:val="00F16106"/>
    <w:rsid w:val="00F16466"/>
    <w:rsid w:val="00F17D94"/>
    <w:rsid w:val="00F17F0C"/>
    <w:rsid w:val="00F2093E"/>
    <w:rsid w:val="00F2132A"/>
    <w:rsid w:val="00F23946"/>
    <w:rsid w:val="00F239CE"/>
    <w:rsid w:val="00F23CC9"/>
    <w:rsid w:val="00F24230"/>
    <w:rsid w:val="00F244F4"/>
    <w:rsid w:val="00F2491F"/>
    <w:rsid w:val="00F24D12"/>
    <w:rsid w:val="00F25174"/>
    <w:rsid w:val="00F26805"/>
    <w:rsid w:val="00F278F1"/>
    <w:rsid w:val="00F3007B"/>
    <w:rsid w:val="00F3041F"/>
    <w:rsid w:val="00F30D2F"/>
    <w:rsid w:val="00F333EB"/>
    <w:rsid w:val="00F33CD5"/>
    <w:rsid w:val="00F34D9B"/>
    <w:rsid w:val="00F360E4"/>
    <w:rsid w:val="00F36C9F"/>
    <w:rsid w:val="00F375A4"/>
    <w:rsid w:val="00F37939"/>
    <w:rsid w:val="00F400BE"/>
    <w:rsid w:val="00F4102D"/>
    <w:rsid w:val="00F41465"/>
    <w:rsid w:val="00F41DD7"/>
    <w:rsid w:val="00F425FC"/>
    <w:rsid w:val="00F43A4F"/>
    <w:rsid w:val="00F44412"/>
    <w:rsid w:val="00F4676A"/>
    <w:rsid w:val="00F46C46"/>
    <w:rsid w:val="00F47CDA"/>
    <w:rsid w:val="00F506F1"/>
    <w:rsid w:val="00F50740"/>
    <w:rsid w:val="00F51612"/>
    <w:rsid w:val="00F52384"/>
    <w:rsid w:val="00F52743"/>
    <w:rsid w:val="00F52977"/>
    <w:rsid w:val="00F53E01"/>
    <w:rsid w:val="00F54228"/>
    <w:rsid w:val="00F550FB"/>
    <w:rsid w:val="00F5574C"/>
    <w:rsid w:val="00F56C11"/>
    <w:rsid w:val="00F57E40"/>
    <w:rsid w:val="00F6001F"/>
    <w:rsid w:val="00F613D1"/>
    <w:rsid w:val="00F61F11"/>
    <w:rsid w:val="00F6404E"/>
    <w:rsid w:val="00F6460C"/>
    <w:rsid w:val="00F66091"/>
    <w:rsid w:val="00F66CC4"/>
    <w:rsid w:val="00F66FBE"/>
    <w:rsid w:val="00F66FEE"/>
    <w:rsid w:val="00F67166"/>
    <w:rsid w:val="00F6754C"/>
    <w:rsid w:val="00F675B3"/>
    <w:rsid w:val="00F703A5"/>
    <w:rsid w:val="00F70879"/>
    <w:rsid w:val="00F70CEF"/>
    <w:rsid w:val="00F70E62"/>
    <w:rsid w:val="00F72258"/>
    <w:rsid w:val="00F72FB2"/>
    <w:rsid w:val="00F730A9"/>
    <w:rsid w:val="00F7334C"/>
    <w:rsid w:val="00F738DB"/>
    <w:rsid w:val="00F73DC1"/>
    <w:rsid w:val="00F74CA7"/>
    <w:rsid w:val="00F74E99"/>
    <w:rsid w:val="00F7574A"/>
    <w:rsid w:val="00F7631F"/>
    <w:rsid w:val="00F76D83"/>
    <w:rsid w:val="00F774F5"/>
    <w:rsid w:val="00F77C86"/>
    <w:rsid w:val="00F77D0E"/>
    <w:rsid w:val="00F801D2"/>
    <w:rsid w:val="00F80571"/>
    <w:rsid w:val="00F8080B"/>
    <w:rsid w:val="00F80E6C"/>
    <w:rsid w:val="00F80E9D"/>
    <w:rsid w:val="00F84577"/>
    <w:rsid w:val="00F84B89"/>
    <w:rsid w:val="00F86170"/>
    <w:rsid w:val="00F861C5"/>
    <w:rsid w:val="00F86F10"/>
    <w:rsid w:val="00F906AA"/>
    <w:rsid w:val="00F91ABF"/>
    <w:rsid w:val="00F92175"/>
    <w:rsid w:val="00F94459"/>
    <w:rsid w:val="00F94F77"/>
    <w:rsid w:val="00F9507C"/>
    <w:rsid w:val="00F958F1"/>
    <w:rsid w:val="00F968ED"/>
    <w:rsid w:val="00F97646"/>
    <w:rsid w:val="00F97715"/>
    <w:rsid w:val="00F97A9A"/>
    <w:rsid w:val="00FA0ADF"/>
    <w:rsid w:val="00FA0E6B"/>
    <w:rsid w:val="00FA2061"/>
    <w:rsid w:val="00FA27A6"/>
    <w:rsid w:val="00FA359F"/>
    <w:rsid w:val="00FA47F8"/>
    <w:rsid w:val="00FA4D11"/>
    <w:rsid w:val="00FA6092"/>
    <w:rsid w:val="00FA7B0F"/>
    <w:rsid w:val="00FB02DE"/>
    <w:rsid w:val="00FB0D22"/>
    <w:rsid w:val="00FB1A20"/>
    <w:rsid w:val="00FB1EBC"/>
    <w:rsid w:val="00FB2839"/>
    <w:rsid w:val="00FB3900"/>
    <w:rsid w:val="00FB43A5"/>
    <w:rsid w:val="00FB4BE3"/>
    <w:rsid w:val="00FB4FDC"/>
    <w:rsid w:val="00FB71FA"/>
    <w:rsid w:val="00FB72DF"/>
    <w:rsid w:val="00FC05F0"/>
    <w:rsid w:val="00FC0EB6"/>
    <w:rsid w:val="00FC2079"/>
    <w:rsid w:val="00FC2AF6"/>
    <w:rsid w:val="00FC3995"/>
    <w:rsid w:val="00FC5200"/>
    <w:rsid w:val="00FC53A8"/>
    <w:rsid w:val="00FC5778"/>
    <w:rsid w:val="00FC5DA9"/>
    <w:rsid w:val="00FC6288"/>
    <w:rsid w:val="00FC6629"/>
    <w:rsid w:val="00FC6A4C"/>
    <w:rsid w:val="00FC7003"/>
    <w:rsid w:val="00FC7ED5"/>
    <w:rsid w:val="00FD02D2"/>
    <w:rsid w:val="00FD046B"/>
    <w:rsid w:val="00FD086C"/>
    <w:rsid w:val="00FD0A47"/>
    <w:rsid w:val="00FD0DCF"/>
    <w:rsid w:val="00FD207E"/>
    <w:rsid w:val="00FD2140"/>
    <w:rsid w:val="00FD2D51"/>
    <w:rsid w:val="00FD31ED"/>
    <w:rsid w:val="00FD3691"/>
    <w:rsid w:val="00FD3AE5"/>
    <w:rsid w:val="00FD3CD2"/>
    <w:rsid w:val="00FD4869"/>
    <w:rsid w:val="00FD524E"/>
    <w:rsid w:val="00FD52FE"/>
    <w:rsid w:val="00FD597D"/>
    <w:rsid w:val="00FD5BCB"/>
    <w:rsid w:val="00FD5D62"/>
    <w:rsid w:val="00FD666E"/>
    <w:rsid w:val="00FD72B1"/>
    <w:rsid w:val="00FE039D"/>
    <w:rsid w:val="00FE1820"/>
    <w:rsid w:val="00FE1972"/>
    <w:rsid w:val="00FE1A4F"/>
    <w:rsid w:val="00FE1B88"/>
    <w:rsid w:val="00FE1D97"/>
    <w:rsid w:val="00FE1DBE"/>
    <w:rsid w:val="00FE2F01"/>
    <w:rsid w:val="00FE302D"/>
    <w:rsid w:val="00FE3E4C"/>
    <w:rsid w:val="00FE4071"/>
    <w:rsid w:val="00FE5107"/>
    <w:rsid w:val="00FE54AA"/>
    <w:rsid w:val="00FE5B3F"/>
    <w:rsid w:val="00FE65F3"/>
    <w:rsid w:val="00FE6784"/>
    <w:rsid w:val="00FF2C60"/>
    <w:rsid w:val="00FF3C78"/>
    <w:rsid w:val="00FF3CD0"/>
    <w:rsid w:val="00FF542E"/>
    <w:rsid w:val="00FF602F"/>
    <w:rsid w:val="00FF60DD"/>
    <w:rsid w:val="00FF6FC4"/>
    <w:rsid w:val="00FF7874"/>
    <w:rsid w:val="00FF7E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A8300B50-33F1-44FB-A7AC-912E6681E3F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0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0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4F522A"/>
    <w:pPr>
      <w:widowControl w:val="0"/>
      <w:spacing w:line="300" w:lineRule="auto"/>
    </w:pPr>
    <w:rPr>
      <w:rFonts w:ascii="Times New Roman" w:eastAsia="宋体" w:hAnsi="Times New Roman" w:cs="Times New Roman"/>
    </w:rPr>
  </w:style>
  <w:style w:type="paragraph" w:styleId="1">
    <w:name w:val="heading 1"/>
    <w:basedOn w:val="a0"/>
    <w:next w:val="a0"/>
    <w:link w:val="1Char"/>
    <w:uiPriority w:val="9"/>
    <w:qFormat/>
    <w:rsid w:val="00EA2FA4"/>
    <w:pPr>
      <w:keepNext/>
      <w:keepLines/>
      <w:numPr>
        <w:numId w:val="1"/>
      </w:numPr>
      <w:spacing w:before="400" w:after="200"/>
      <w:outlineLvl w:val="0"/>
    </w:pPr>
    <w:rPr>
      <w:b/>
      <w:bCs/>
      <w:kern w:val="0"/>
      <w:sz w:val="32"/>
      <w:szCs w:val="28"/>
    </w:rPr>
  </w:style>
  <w:style w:type="paragraph" w:styleId="2">
    <w:name w:val="heading 2"/>
    <w:basedOn w:val="a0"/>
    <w:next w:val="a0"/>
    <w:link w:val="2Char"/>
    <w:uiPriority w:val="9"/>
    <w:qFormat/>
    <w:rsid w:val="00EA2FA4"/>
    <w:pPr>
      <w:keepNext/>
      <w:keepLines/>
      <w:numPr>
        <w:ilvl w:val="1"/>
        <w:numId w:val="1"/>
      </w:numPr>
      <w:spacing w:beforeLines="50" w:before="156" w:afterLines="50" w:after="156"/>
      <w:outlineLvl w:val="1"/>
    </w:pPr>
    <w:rPr>
      <w:b/>
      <w:bCs/>
      <w:szCs w:val="32"/>
    </w:rPr>
  </w:style>
  <w:style w:type="paragraph" w:styleId="3">
    <w:name w:val="heading 3"/>
    <w:basedOn w:val="a0"/>
    <w:next w:val="a0"/>
    <w:link w:val="3Char"/>
    <w:uiPriority w:val="9"/>
    <w:qFormat/>
    <w:rsid w:val="00EA2FA4"/>
    <w:pPr>
      <w:keepNext/>
      <w:keepLines/>
      <w:numPr>
        <w:ilvl w:val="2"/>
        <w:numId w:val="1"/>
      </w:numPr>
      <w:spacing w:beforeLines="50" w:before="156" w:afterLines="50" w:after="156"/>
      <w:outlineLvl w:val="2"/>
    </w:pPr>
    <w:rPr>
      <w:b/>
      <w:bCs/>
      <w:szCs w:val="32"/>
    </w:rPr>
  </w:style>
  <w:style w:type="paragraph" w:styleId="4">
    <w:name w:val="heading 4"/>
    <w:basedOn w:val="a0"/>
    <w:next w:val="a0"/>
    <w:link w:val="4Char"/>
    <w:uiPriority w:val="9"/>
    <w:qFormat/>
    <w:rsid w:val="008647B1"/>
    <w:pPr>
      <w:keepNext/>
      <w:keepLines/>
      <w:numPr>
        <w:ilvl w:val="3"/>
        <w:numId w:val="1"/>
      </w:numPr>
      <w:outlineLvl w:val="3"/>
    </w:pPr>
    <w:rPr>
      <w:rFonts w:cstheme="majorBidi"/>
      <w:bCs/>
      <w:sz w:val="24"/>
      <w:szCs w:val="28"/>
    </w:rPr>
  </w:style>
  <w:style w:type="paragraph" w:styleId="5">
    <w:name w:val="heading 5"/>
    <w:basedOn w:val="a0"/>
    <w:next w:val="a0"/>
    <w:link w:val="5Char"/>
    <w:qFormat/>
    <w:rsid w:val="004F6243"/>
    <w:pPr>
      <w:keepNext/>
      <w:keepLines/>
      <w:spacing w:beforeLines="50" w:before="50" w:afterLines="50" w:after="50"/>
      <w:ind w:left="1985" w:hanging="709"/>
      <w:jc w:val="both"/>
      <w:outlineLvl w:val="4"/>
    </w:pPr>
    <w:rPr>
      <w:rFonts w:asciiTheme="majorHAnsi" w:eastAsiaTheme="majorEastAsia" w:hAnsiTheme="majorHAnsi" w:cstheme="minorBidi"/>
      <w:bCs/>
      <w:sz w:val="24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code">
    <w:name w:val="code"/>
    <w:basedOn w:val="a0"/>
    <w:link w:val="codeChar"/>
    <w:qFormat/>
    <w:rsid w:val="002D29E3"/>
    <w:pPr>
      <w:widowControl/>
      <w:shd w:val="clear" w:color="auto" w:fill="FFFFFF"/>
    </w:pPr>
    <w:rPr>
      <w:rFonts w:ascii="Courier New" w:eastAsia="黑体" w:hAnsi="Courier New" w:cs="Courier New"/>
      <w:color w:val="000000"/>
      <w:kern w:val="0"/>
      <w:sz w:val="20"/>
      <w:szCs w:val="20"/>
    </w:rPr>
  </w:style>
  <w:style w:type="character" w:customStyle="1" w:styleId="codeChar">
    <w:name w:val="code Char"/>
    <w:basedOn w:val="a1"/>
    <w:link w:val="code"/>
    <w:rsid w:val="002D29E3"/>
    <w:rPr>
      <w:rFonts w:ascii="Courier New" w:eastAsia="黑体" w:hAnsi="Courier New" w:cs="Courier New"/>
      <w:color w:val="000000"/>
      <w:kern w:val="0"/>
      <w:sz w:val="20"/>
      <w:szCs w:val="20"/>
      <w:shd w:val="clear" w:color="auto" w:fill="FFFFFF"/>
    </w:rPr>
  </w:style>
  <w:style w:type="paragraph" w:styleId="a4">
    <w:name w:val="header"/>
    <w:basedOn w:val="a0"/>
    <w:link w:val="Char"/>
    <w:unhideWhenUsed/>
    <w:rsid w:val="00EA2FA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4"/>
    <w:rsid w:val="00EA2FA4"/>
    <w:rPr>
      <w:sz w:val="18"/>
      <w:szCs w:val="18"/>
    </w:rPr>
  </w:style>
  <w:style w:type="paragraph" w:styleId="a5">
    <w:name w:val="footer"/>
    <w:aliases w:val="Footer-Even"/>
    <w:basedOn w:val="a0"/>
    <w:link w:val="Char0"/>
    <w:uiPriority w:val="99"/>
    <w:unhideWhenUsed/>
    <w:rsid w:val="00EA2FA4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aliases w:val="Footer-Even Char"/>
    <w:basedOn w:val="a1"/>
    <w:link w:val="a5"/>
    <w:uiPriority w:val="99"/>
    <w:rsid w:val="00EA2FA4"/>
    <w:rPr>
      <w:sz w:val="18"/>
      <w:szCs w:val="18"/>
    </w:rPr>
  </w:style>
  <w:style w:type="character" w:customStyle="1" w:styleId="1Char">
    <w:name w:val="标题 1 Char"/>
    <w:basedOn w:val="a1"/>
    <w:link w:val="1"/>
    <w:rsid w:val="00EA2FA4"/>
    <w:rPr>
      <w:rFonts w:ascii="Times New Roman" w:eastAsia="宋体" w:hAnsi="Times New Roman" w:cs="Times New Roman"/>
      <w:b/>
      <w:bCs/>
      <w:kern w:val="0"/>
      <w:sz w:val="32"/>
      <w:szCs w:val="28"/>
    </w:rPr>
  </w:style>
  <w:style w:type="character" w:customStyle="1" w:styleId="2Char">
    <w:name w:val="标题 2 Char"/>
    <w:basedOn w:val="a1"/>
    <w:link w:val="2"/>
    <w:uiPriority w:val="9"/>
    <w:rsid w:val="00EA2FA4"/>
    <w:rPr>
      <w:rFonts w:ascii="Times New Roman" w:eastAsia="宋体" w:hAnsi="Times New Roman" w:cs="Times New Roman"/>
      <w:b/>
      <w:bCs/>
      <w:sz w:val="24"/>
      <w:szCs w:val="32"/>
    </w:rPr>
  </w:style>
  <w:style w:type="character" w:customStyle="1" w:styleId="3Char">
    <w:name w:val="标题 3 Char"/>
    <w:basedOn w:val="a1"/>
    <w:link w:val="3"/>
    <w:uiPriority w:val="9"/>
    <w:rsid w:val="00EA2FA4"/>
    <w:rPr>
      <w:rFonts w:ascii="Times New Roman" w:eastAsia="宋体" w:hAnsi="Times New Roman" w:cs="Times New Roman"/>
      <w:b/>
      <w:bCs/>
      <w:sz w:val="24"/>
      <w:szCs w:val="32"/>
    </w:rPr>
  </w:style>
  <w:style w:type="character" w:customStyle="1" w:styleId="4Char">
    <w:name w:val="标题 4 Char"/>
    <w:basedOn w:val="a1"/>
    <w:link w:val="4"/>
    <w:uiPriority w:val="9"/>
    <w:rsid w:val="008647B1"/>
    <w:rPr>
      <w:rFonts w:ascii="Times New Roman" w:eastAsia="宋体" w:hAnsi="Times New Roman" w:cstheme="majorBidi"/>
      <w:bCs/>
      <w:sz w:val="24"/>
      <w:szCs w:val="28"/>
    </w:rPr>
  </w:style>
  <w:style w:type="character" w:styleId="a6">
    <w:name w:val="Hyperlink"/>
    <w:uiPriority w:val="99"/>
    <w:unhideWhenUsed/>
    <w:rsid w:val="008151AF"/>
    <w:rPr>
      <w:color w:val="0000FF"/>
      <w:u w:val="single"/>
    </w:rPr>
  </w:style>
  <w:style w:type="character" w:customStyle="1" w:styleId="value">
    <w:name w:val="value"/>
    <w:rsid w:val="008151AF"/>
  </w:style>
  <w:style w:type="paragraph" w:styleId="11">
    <w:name w:val="toc 1"/>
    <w:basedOn w:val="a0"/>
    <w:next w:val="a0"/>
    <w:uiPriority w:val="39"/>
    <w:unhideWhenUsed/>
    <w:qFormat/>
    <w:rsid w:val="008151AF"/>
  </w:style>
  <w:style w:type="paragraph" w:styleId="TOC">
    <w:name w:val="TOC Heading"/>
    <w:basedOn w:val="1"/>
    <w:next w:val="a0"/>
    <w:uiPriority w:val="39"/>
    <w:unhideWhenUsed/>
    <w:qFormat/>
    <w:rsid w:val="008151AF"/>
    <w:pPr>
      <w:widowControl/>
      <w:numPr>
        <w:numId w:val="0"/>
      </w:numPr>
      <w:spacing w:before="480" w:line="276" w:lineRule="auto"/>
      <w:outlineLvl w:val="9"/>
    </w:pPr>
    <w:rPr>
      <w:rFonts w:ascii="Cambria" w:hAnsi="Cambria"/>
      <w:color w:val="365F91"/>
    </w:rPr>
  </w:style>
  <w:style w:type="paragraph" w:styleId="20">
    <w:name w:val="toc 2"/>
    <w:basedOn w:val="a0"/>
    <w:next w:val="a0"/>
    <w:autoRedefine/>
    <w:uiPriority w:val="39"/>
    <w:qFormat/>
    <w:rsid w:val="008151AF"/>
    <w:pPr>
      <w:ind w:leftChars="200" w:left="420"/>
    </w:pPr>
  </w:style>
  <w:style w:type="paragraph" w:customStyle="1" w:styleId="a7">
    <w:name w:val="程序"/>
    <w:basedOn w:val="a0"/>
    <w:rsid w:val="008151AF"/>
    <w:pPr>
      <w:widowControl/>
      <w:shd w:val="clear" w:color="auto" w:fill="D9D9D9" w:themeFill="background1" w:themeFillShade="D9"/>
      <w:spacing w:line="312" w:lineRule="atLeast"/>
    </w:pPr>
    <w:rPr>
      <w:rFonts w:ascii="宋体" w:hAnsi="宋体" w:cs="宋体"/>
      <w:kern w:val="0"/>
      <w:szCs w:val="21"/>
    </w:rPr>
  </w:style>
  <w:style w:type="paragraph" w:styleId="a8">
    <w:name w:val="Title"/>
    <w:basedOn w:val="a0"/>
    <w:next w:val="a0"/>
    <w:link w:val="Char1"/>
    <w:qFormat/>
    <w:rsid w:val="008151AF"/>
    <w:pPr>
      <w:spacing w:before="240" w:after="60"/>
      <w:jc w:val="center"/>
      <w:outlineLvl w:val="0"/>
    </w:pPr>
    <w:rPr>
      <w:b/>
      <w:bCs/>
      <w:sz w:val="32"/>
      <w:szCs w:val="32"/>
    </w:rPr>
  </w:style>
  <w:style w:type="character" w:customStyle="1" w:styleId="Char1">
    <w:name w:val="标题 Char"/>
    <w:basedOn w:val="a1"/>
    <w:link w:val="a8"/>
    <w:rsid w:val="008151AF"/>
    <w:rPr>
      <w:rFonts w:ascii="Times New Roman" w:eastAsia="宋体" w:hAnsi="Times New Roman" w:cs="Times New Roman"/>
      <w:b/>
      <w:bCs/>
      <w:sz w:val="32"/>
      <w:szCs w:val="32"/>
    </w:rPr>
  </w:style>
  <w:style w:type="table" w:styleId="a9">
    <w:name w:val="Table Grid"/>
    <w:basedOn w:val="a2"/>
    <w:unhideWhenUsed/>
    <w:rsid w:val="008151AF"/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30">
    <w:name w:val="toc 3"/>
    <w:basedOn w:val="a0"/>
    <w:next w:val="a0"/>
    <w:autoRedefine/>
    <w:uiPriority w:val="39"/>
    <w:unhideWhenUsed/>
    <w:qFormat/>
    <w:rsid w:val="008151AF"/>
    <w:pPr>
      <w:widowControl/>
      <w:spacing w:after="100" w:line="276" w:lineRule="auto"/>
      <w:ind w:leftChars="400" w:left="400"/>
    </w:pPr>
    <w:rPr>
      <w:rFonts w:asciiTheme="minorHAnsi" w:eastAsiaTheme="minorEastAsia" w:hAnsiTheme="minorHAnsi" w:cstheme="minorBidi"/>
      <w:kern w:val="0"/>
      <w:sz w:val="22"/>
    </w:rPr>
  </w:style>
  <w:style w:type="paragraph" w:customStyle="1" w:styleId="Default">
    <w:name w:val="Default"/>
    <w:rsid w:val="008151AF"/>
    <w:pPr>
      <w:widowControl w:val="0"/>
      <w:autoSpaceDE w:val="0"/>
      <w:autoSpaceDN w:val="0"/>
      <w:adjustRightInd w:val="0"/>
    </w:pPr>
    <w:rPr>
      <w:rFonts w:ascii="宋体" w:eastAsia="宋体" w:hAnsi="Times New Roman" w:cs="宋体"/>
      <w:color w:val="000000"/>
      <w:kern w:val="0"/>
      <w:sz w:val="24"/>
      <w:szCs w:val="24"/>
    </w:rPr>
  </w:style>
  <w:style w:type="paragraph" w:styleId="aa">
    <w:name w:val="Normal (Web)"/>
    <w:basedOn w:val="a0"/>
    <w:uiPriority w:val="99"/>
    <w:semiHidden/>
    <w:unhideWhenUsed/>
    <w:rsid w:val="009C2739"/>
    <w:pPr>
      <w:widowControl/>
      <w:spacing w:before="100" w:beforeAutospacing="1" w:after="100" w:afterAutospacing="1" w:line="240" w:lineRule="auto"/>
    </w:pPr>
    <w:rPr>
      <w:rFonts w:ascii="宋体" w:hAnsi="宋体" w:cs="宋体"/>
      <w:kern w:val="0"/>
      <w:szCs w:val="24"/>
    </w:rPr>
  </w:style>
  <w:style w:type="character" w:styleId="ab">
    <w:name w:val="Strong"/>
    <w:basedOn w:val="a1"/>
    <w:uiPriority w:val="22"/>
    <w:qFormat/>
    <w:rsid w:val="009C2739"/>
    <w:rPr>
      <w:b/>
      <w:bCs/>
    </w:rPr>
  </w:style>
  <w:style w:type="character" w:customStyle="1" w:styleId="cnblogscodecopy">
    <w:name w:val="cnblogs_code_copy"/>
    <w:basedOn w:val="a1"/>
    <w:rsid w:val="008E0E0F"/>
  </w:style>
  <w:style w:type="paragraph" w:styleId="HTML">
    <w:name w:val="HTML Preformatted"/>
    <w:basedOn w:val="a0"/>
    <w:link w:val="HTMLChar"/>
    <w:uiPriority w:val="99"/>
    <w:semiHidden/>
    <w:unhideWhenUsed/>
    <w:rsid w:val="008E0E0F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</w:pPr>
    <w:rPr>
      <w:rFonts w:ascii="宋体" w:hAnsi="宋体" w:cs="宋体"/>
      <w:kern w:val="0"/>
      <w:szCs w:val="24"/>
    </w:rPr>
  </w:style>
  <w:style w:type="character" w:customStyle="1" w:styleId="HTMLChar">
    <w:name w:val="HTML 预设格式 Char"/>
    <w:basedOn w:val="a1"/>
    <w:link w:val="HTML"/>
    <w:uiPriority w:val="99"/>
    <w:semiHidden/>
    <w:rsid w:val="008E0E0F"/>
    <w:rPr>
      <w:rFonts w:ascii="宋体" w:eastAsia="宋体" w:hAnsi="宋体" w:cs="宋体"/>
      <w:kern w:val="0"/>
      <w:sz w:val="24"/>
      <w:szCs w:val="24"/>
    </w:rPr>
  </w:style>
  <w:style w:type="character" w:styleId="HTML0">
    <w:name w:val="HTML Code"/>
    <w:basedOn w:val="a1"/>
    <w:uiPriority w:val="99"/>
    <w:semiHidden/>
    <w:unhideWhenUsed/>
    <w:rsid w:val="008E0E0F"/>
    <w:rPr>
      <w:rFonts w:ascii="宋体" w:eastAsia="宋体" w:hAnsi="宋体" w:cs="宋体"/>
      <w:sz w:val="24"/>
      <w:szCs w:val="24"/>
    </w:rPr>
  </w:style>
  <w:style w:type="character" w:customStyle="1" w:styleId="pre">
    <w:name w:val="pre"/>
    <w:basedOn w:val="a1"/>
    <w:rsid w:val="008E0E0F"/>
  </w:style>
  <w:style w:type="character" w:customStyle="1" w:styleId="title-text">
    <w:name w:val="title-text"/>
    <w:basedOn w:val="a1"/>
    <w:rsid w:val="008E0E0F"/>
  </w:style>
  <w:style w:type="character" w:styleId="ac">
    <w:name w:val="Emphasis"/>
    <w:basedOn w:val="a1"/>
    <w:uiPriority w:val="20"/>
    <w:qFormat/>
    <w:rsid w:val="008E0E0F"/>
    <w:rPr>
      <w:i/>
      <w:iCs/>
    </w:rPr>
  </w:style>
  <w:style w:type="character" w:customStyle="1" w:styleId="mw-headline">
    <w:name w:val="mw-headline"/>
    <w:basedOn w:val="a1"/>
    <w:rsid w:val="008E0E0F"/>
  </w:style>
  <w:style w:type="paragraph" w:styleId="ad">
    <w:name w:val="No Spacing"/>
    <w:aliases w:val="代码"/>
    <w:link w:val="Char2"/>
    <w:qFormat/>
    <w:rsid w:val="002E135C"/>
    <w:pPr>
      <w:widowControl w:val="0"/>
      <w:pBdr>
        <w:top w:val="single" w:sz="4" w:space="1" w:color="auto" w:shadow="1"/>
        <w:left w:val="single" w:sz="4" w:space="4" w:color="auto" w:shadow="1"/>
        <w:bottom w:val="single" w:sz="4" w:space="1" w:color="auto" w:shadow="1"/>
        <w:right w:val="single" w:sz="4" w:space="4" w:color="auto" w:shadow="1"/>
      </w:pBdr>
      <w:shd w:val="pct5" w:color="auto" w:fill="auto"/>
      <w:spacing w:line="0" w:lineRule="atLeast"/>
      <w:jc w:val="both"/>
    </w:pPr>
    <w:rPr>
      <w:rFonts w:eastAsia="微软雅黑"/>
      <w:sz w:val="28"/>
      <w:szCs w:val="21"/>
    </w:rPr>
  </w:style>
  <w:style w:type="character" w:customStyle="1" w:styleId="Char2">
    <w:name w:val="无间隔 Char"/>
    <w:aliases w:val="代码 Char"/>
    <w:link w:val="ad"/>
    <w:uiPriority w:val="4"/>
    <w:rsid w:val="002E135C"/>
    <w:rPr>
      <w:rFonts w:eastAsia="微软雅黑"/>
      <w:sz w:val="28"/>
      <w:szCs w:val="21"/>
      <w:shd w:val="pct5" w:color="auto" w:fill="auto"/>
    </w:rPr>
  </w:style>
  <w:style w:type="character" w:customStyle="1" w:styleId="str">
    <w:name w:val="str"/>
    <w:basedOn w:val="a1"/>
    <w:rsid w:val="005A2900"/>
  </w:style>
  <w:style w:type="character" w:customStyle="1" w:styleId="pln">
    <w:name w:val="pln"/>
    <w:basedOn w:val="a1"/>
    <w:rsid w:val="000D5CAA"/>
  </w:style>
  <w:style w:type="character" w:customStyle="1" w:styleId="tag">
    <w:name w:val="tag"/>
    <w:basedOn w:val="a1"/>
    <w:rsid w:val="000D5CAA"/>
  </w:style>
  <w:style w:type="character" w:customStyle="1" w:styleId="atn">
    <w:name w:val="atn"/>
    <w:basedOn w:val="a1"/>
    <w:rsid w:val="000D5CAA"/>
  </w:style>
  <w:style w:type="character" w:customStyle="1" w:styleId="pun">
    <w:name w:val="pun"/>
    <w:basedOn w:val="a1"/>
    <w:rsid w:val="000D5CAA"/>
  </w:style>
  <w:style w:type="character" w:customStyle="1" w:styleId="atv">
    <w:name w:val="atv"/>
    <w:basedOn w:val="a1"/>
    <w:rsid w:val="000D5CAA"/>
  </w:style>
  <w:style w:type="character" w:customStyle="1" w:styleId="com">
    <w:name w:val="com"/>
    <w:basedOn w:val="a1"/>
    <w:rsid w:val="000D5CAA"/>
  </w:style>
  <w:style w:type="character" w:styleId="ae">
    <w:name w:val="FollowedHyperlink"/>
    <w:basedOn w:val="a1"/>
    <w:uiPriority w:val="99"/>
    <w:semiHidden/>
    <w:unhideWhenUsed/>
    <w:rsid w:val="003528AA"/>
    <w:rPr>
      <w:color w:val="954F72" w:themeColor="followedHyperlink"/>
      <w:u w:val="single"/>
    </w:rPr>
  </w:style>
  <w:style w:type="paragraph" w:customStyle="1" w:styleId="10">
    <w:name w:val="样式1"/>
    <w:basedOn w:val="a0"/>
    <w:qFormat/>
    <w:rsid w:val="007D38B1"/>
    <w:pPr>
      <w:numPr>
        <w:numId w:val="7"/>
      </w:numPr>
    </w:pPr>
  </w:style>
  <w:style w:type="numbering" w:customStyle="1" w:styleId="12">
    <w:name w:val="无列表1"/>
    <w:next w:val="a3"/>
    <w:uiPriority w:val="99"/>
    <w:semiHidden/>
    <w:unhideWhenUsed/>
    <w:rsid w:val="00CC64CC"/>
  </w:style>
  <w:style w:type="paragraph" w:styleId="af">
    <w:name w:val="List Paragraph"/>
    <w:basedOn w:val="a0"/>
    <w:uiPriority w:val="34"/>
    <w:qFormat/>
    <w:rsid w:val="00CC64CC"/>
    <w:pPr>
      <w:widowControl/>
      <w:spacing w:before="100" w:beforeAutospacing="1" w:after="100" w:afterAutospacing="1" w:line="240" w:lineRule="auto"/>
    </w:pPr>
    <w:rPr>
      <w:rFonts w:ascii="宋体" w:hAnsi="宋体" w:cs="宋体"/>
      <w:kern w:val="0"/>
      <w:szCs w:val="24"/>
    </w:rPr>
  </w:style>
  <w:style w:type="paragraph" w:customStyle="1" w:styleId="af0">
    <w:name w:val="a"/>
    <w:basedOn w:val="a0"/>
    <w:rsid w:val="00CC64CC"/>
    <w:pPr>
      <w:widowControl/>
      <w:spacing w:before="100" w:beforeAutospacing="1" w:after="100" w:afterAutospacing="1" w:line="240" w:lineRule="auto"/>
    </w:pPr>
    <w:rPr>
      <w:rFonts w:ascii="宋体" w:hAnsi="宋体" w:cs="宋体"/>
      <w:kern w:val="0"/>
      <w:szCs w:val="24"/>
    </w:rPr>
  </w:style>
  <w:style w:type="paragraph" w:styleId="af1">
    <w:name w:val="annotation text"/>
    <w:basedOn w:val="a0"/>
    <w:link w:val="Char3"/>
    <w:uiPriority w:val="99"/>
    <w:semiHidden/>
    <w:unhideWhenUsed/>
    <w:rsid w:val="00CC64CC"/>
    <w:pPr>
      <w:widowControl/>
      <w:spacing w:before="100" w:beforeAutospacing="1" w:after="100" w:afterAutospacing="1" w:line="240" w:lineRule="auto"/>
    </w:pPr>
    <w:rPr>
      <w:rFonts w:ascii="宋体" w:hAnsi="宋体" w:cs="宋体"/>
      <w:kern w:val="0"/>
      <w:szCs w:val="24"/>
    </w:rPr>
  </w:style>
  <w:style w:type="character" w:customStyle="1" w:styleId="Char3">
    <w:name w:val="批注文字 Char"/>
    <w:basedOn w:val="a1"/>
    <w:link w:val="af1"/>
    <w:uiPriority w:val="99"/>
    <w:semiHidden/>
    <w:rsid w:val="00CC64CC"/>
    <w:rPr>
      <w:rFonts w:ascii="宋体" w:eastAsia="宋体" w:hAnsi="宋体" w:cs="宋体"/>
      <w:kern w:val="0"/>
      <w:sz w:val="24"/>
      <w:szCs w:val="24"/>
    </w:rPr>
  </w:style>
  <w:style w:type="numbering" w:customStyle="1" w:styleId="21">
    <w:name w:val="无列表2"/>
    <w:next w:val="a3"/>
    <w:uiPriority w:val="99"/>
    <w:semiHidden/>
    <w:unhideWhenUsed/>
    <w:rsid w:val="0059461F"/>
  </w:style>
  <w:style w:type="character" w:customStyle="1" w:styleId="se">
    <w:name w:val="se"/>
    <w:basedOn w:val="a1"/>
    <w:rsid w:val="00FE6784"/>
  </w:style>
  <w:style w:type="character" w:customStyle="1" w:styleId="shorttext">
    <w:name w:val="short_text"/>
    <w:basedOn w:val="a1"/>
    <w:rsid w:val="00D67480"/>
  </w:style>
  <w:style w:type="character" w:customStyle="1" w:styleId="5Char">
    <w:name w:val="标题 5 Char"/>
    <w:basedOn w:val="a1"/>
    <w:link w:val="5"/>
    <w:rsid w:val="004F6243"/>
    <w:rPr>
      <w:rFonts w:asciiTheme="majorHAnsi" w:eastAsiaTheme="majorEastAsia" w:hAnsiTheme="majorHAnsi"/>
      <w:bCs/>
      <w:sz w:val="24"/>
      <w:szCs w:val="28"/>
    </w:rPr>
  </w:style>
  <w:style w:type="paragraph" w:styleId="a">
    <w:name w:val="List Bullet"/>
    <w:basedOn w:val="a0"/>
    <w:uiPriority w:val="99"/>
    <w:unhideWhenUsed/>
    <w:rsid w:val="00E567BD"/>
    <w:pPr>
      <w:numPr>
        <w:numId w:val="38"/>
      </w:numPr>
      <w:contextualSpacing/>
    </w:pPr>
  </w:style>
  <w:style w:type="paragraph" w:customStyle="1" w:styleId="3-">
    <w:name w:val="代码3-不倾斜"/>
    <w:basedOn w:val="ad"/>
    <w:link w:val="3-Char"/>
    <w:qFormat/>
    <w:rsid w:val="00B977AA"/>
    <w:rPr>
      <w:rFonts w:ascii="Courier New" w:hAnsi="Courier New" w:cs="Courier New"/>
      <w:iCs/>
      <w:noProof/>
      <w:sz w:val="21"/>
    </w:rPr>
  </w:style>
  <w:style w:type="character" w:customStyle="1" w:styleId="3-Char">
    <w:name w:val="代码3-不倾斜 Char"/>
    <w:basedOn w:val="Char2"/>
    <w:link w:val="3-"/>
    <w:rsid w:val="00B977AA"/>
    <w:rPr>
      <w:rFonts w:ascii="Courier New" w:eastAsia="微软雅黑" w:hAnsi="Courier New" w:cs="Courier New"/>
      <w:iCs/>
      <w:noProof/>
      <w:sz w:val="28"/>
      <w:szCs w:val="21"/>
      <w:shd w:val="pct5" w:color="auto" w:fill="auto"/>
    </w:rPr>
  </w:style>
  <w:style w:type="paragraph" w:styleId="40">
    <w:name w:val="toc 4"/>
    <w:basedOn w:val="a0"/>
    <w:next w:val="a0"/>
    <w:autoRedefine/>
    <w:uiPriority w:val="39"/>
    <w:unhideWhenUsed/>
    <w:rsid w:val="0071271B"/>
    <w:pPr>
      <w:spacing w:line="240" w:lineRule="auto"/>
      <w:ind w:leftChars="600" w:left="1260"/>
      <w:jc w:val="both"/>
    </w:pPr>
    <w:rPr>
      <w:rFonts w:asciiTheme="minorHAnsi" w:eastAsiaTheme="minorEastAsia" w:hAnsiTheme="minorHAnsi" w:cstheme="minorBidi"/>
    </w:rPr>
  </w:style>
  <w:style w:type="paragraph" w:styleId="50">
    <w:name w:val="toc 5"/>
    <w:basedOn w:val="a0"/>
    <w:next w:val="a0"/>
    <w:autoRedefine/>
    <w:uiPriority w:val="39"/>
    <w:unhideWhenUsed/>
    <w:rsid w:val="0071271B"/>
    <w:pPr>
      <w:spacing w:line="240" w:lineRule="auto"/>
      <w:ind w:leftChars="800" w:left="1680"/>
      <w:jc w:val="both"/>
    </w:pPr>
    <w:rPr>
      <w:rFonts w:asciiTheme="minorHAnsi" w:eastAsiaTheme="minorEastAsia" w:hAnsiTheme="minorHAnsi" w:cstheme="minorBidi"/>
    </w:rPr>
  </w:style>
  <w:style w:type="paragraph" w:styleId="6">
    <w:name w:val="toc 6"/>
    <w:basedOn w:val="a0"/>
    <w:next w:val="a0"/>
    <w:autoRedefine/>
    <w:uiPriority w:val="39"/>
    <w:unhideWhenUsed/>
    <w:rsid w:val="0071271B"/>
    <w:pPr>
      <w:spacing w:line="240" w:lineRule="auto"/>
      <w:ind w:leftChars="1000" w:left="2100"/>
      <w:jc w:val="both"/>
    </w:pPr>
    <w:rPr>
      <w:rFonts w:asciiTheme="minorHAnsi" w:eastAsiaTheme="minorEastAsia" w:hAnsiTheme="minorHAnsi" w:cstheme="minorBidi"/>
    </w:rPr>
  </w:style>
  <w:style w:type="paragraph" w:styleId="7">
    <w:name w:val="toc 7"/>
    <w:basedOn w:val="a0"/>
    <w:next w:val="a0"/>
    <w:autoRedefine/>
    <w:uiPriority w:val="39"/>
    <w:unhideWhenUsed/>
    <w:rsid w:val="0071271B"/>
    <w:pPr>
      <w:spacing w:line="240" w:lineRule="auto"/>
      <w:ind w:leftChars="1200" w:left="2520"/>
      <w:jc w:val="both"/>
    </w:pPr>
    <w:rPr>
      <w:rFonts w:asciiTheme="minorHAnsi" w:eastAsiaTheme="minorEastAsia" w:hAnsiTheme="minorHAnsi" w:cstheme="minorBidi"/>
    </w:rPr>
  </w:style>
  <w:style w:type="paragraph" w:styleId="8">
    <w:name w:val="toc 8"/>
    <w:basedOn w:val="a0"/>
    <w:next w:val="a0"/>
    <w:autoRedefine/>
    <w:uiPriority w:val="39"/>
    <w:unhideWhenUsed/>
    <w:rsid w:val="0071271B"/>
    <w:pPr>
      <w:spacing w:line="240" w:lineRule="auto"/>
      <w:ind w:leftChars="1400" w:left="2940"/>
      <w:jc w:val="both"/>
    </w:pPr>
    <w:rPr>
      <w:rFonts w:asciiTheme="minorHAnsi" w:eastAsiaTheme="minorEastAsia" w:hAnsiTheme="minorHAnsi" w:cstheme="minorBidi"/>
    </w:rPr>
  </w:style>
  <w:style w:type="paragraph" w:styleId="9">
    <w:name w:val="toc 9"/>
    <w:basedOn w:val="a0"/>
    <w:next w:val="a0"/>
    <w:autoRedefine/>
    <w:uiPriority w:val="39"/>
    <w:unhideWhenUsed/>
    <w:rsid w:val="0071271B"/>
    <w:pPr>
      <w:spacing w:line="240" w:lineRule="auto"/>
      <w:ind w:leftChars="1600" w:left="3360"/>
      <w:jc w:val="both"/>
    </w:pPr>
    <w:rPr>
      <w:rFonts w:asciiTheme="minorHAnsi" w:eastAsiaTheme="minorEastAsia" w:hAnsiTheme="minorHAnsi" w:cstheme="minorBidi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023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8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24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47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22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67911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2006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2306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912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17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44191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215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75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720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599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209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5735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31524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0399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243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966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488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422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894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6320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042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072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733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2436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982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0118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13698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1539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44606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5493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910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611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629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243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362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649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7233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105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3927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8321963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8404114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7947158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5159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525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730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199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821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6754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656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533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29190">
          <w:marLeft w:val="0"/>
          <w:marRight w:val="0"/>
          <w:marTop w:val="0"/>
          <w:marBottom w:val="0"/>
          <w:divBdr>
            <w:top w:val="single" w:sz="6" w:space="1" w:color="F2F2F2" w:themeColor="background1" w:themeShade="F2"/>
            <w:left w:val="single" w:sz="6" w:space="4" w:color="F2F2F2" w:themeColor="background1" w:themeShade="F2"/>
            <w:bottom w:val="single" w:sz="6" w:space="1" w:color="F2F2F2" w:themeColor="background1" w:themeShade="F2"/>
            <w:right w:val="single" w:sz="6" w:space="4" w:color="F2F2F2" w:themeColor="background1" w:themeShade="F2"/>
          </w:divBdr>
        </w:div>
        <w:div w:id="2103530403">
          <w:marLeft w:val="0"/>
          <w:marRight w:val="0"/>
          <w:marTop w:val="0"/>
          <w:marBottom w:val="0"/>
          <w:divBdr>
            <w:top w:val="single" w:sz="6" w:space="1" w:color="F2F2F2" w:themeColor="background1" w:themeShade="F2"/>
            <w:left w:val="single" w:sz="6" w:space="4" w:color="F2F2F2" w:themeColor="background1" w:themeShade="F2"/>
            <w:bottom w:val="single" w:sz="6" w:space="1" w:color="F2F2F2" w:themeColor="background1" w:themeShade="F2"/>
            <w:right w:val="single" w:sz="6" w:space="4" w:color="F2F2F2" w:themeColor="background1" w:themeShade="F2"/>
          </w:divBdr>
        </w:div>
        <w:div w:id="792287073">
          <w:marLeft w:val="0"/>
          <w:marRight w:val="0"/>
          <w:marTop w:val="0"/>
          <w:marBottom w:val="0"/>
          <w:divBdr>
            <w:top w:val="single" w:sz="6" w:space="1" w:color="F2F2F2" w:themeColor="background1" w:themeShade="F2"/>
            <w:left w:val="single" w:sz="6" w:space="4" w:color="F2F2F2" w:themeColor="background1" w:themeShade="F2"/>
            <w:bottom w:val="single" w:sz="6" w:space="1" w:color="F2F2F2" w:themeColor="background1" w:themeShade="F2"/>
            <w:right w:val="single" w:sz="6" w:space="4" w:color="F2F2F2" w:themeColor="background1" w:themeShade="F2"/>
          </w:divBdr>
        </w:div>
        <w:div w:id="1364944997">
          <w:marLeft w:val="0"/>
          <w:marRight w:val="0"/>
          <w:marTop w:val="0"/>
          <w:marBottom w:val="0"/>
          <w:divBdr>
            <w:top w:val="single" w:sz="6" w:space="1" w:color="F2F2F2" w:themeColor="background1" w:themeShade="F2"/>
            <w:left w:val="single" w:sz="6" w:space="4" w:color="F2F2F2" w:themeColor="background1" w:themeShade="F2"/>
            <w:bottom w:val="single" w:sz="6" w:space="1" w:color="F2F2F2" w:themeColor="background1" w:themeShade="F2"/>
            <w:right w:val="single" w:sz="6" w:space="4" w:color="F2F2F2" w:themeColor="background1" w:themeShade="F2"/>
          </w:divBdr>
        </w:div>
        <w:div w:id="178205308">
          <w:marLeft w:val="0"/>
          <w:marRight w:val="0"/>
          <w:marTop w:val="0"/>
          <w:marBottom w:val="0"/>
          <w:divBdr>
            <w:top w:val="single" w:sz="6" w:space="1" w:color="F2F2F2" w:themeColor="background1" w:themeShade="F2"/>
            <w:left w:val="single" w:sz="6" w:space="4" w:color="F2F2F2" w:themeColor="background1" w:themeShade="F2"/>
            <w:bottom w:val="single" w:sz="6" w:space="1" w:color="F2F2F2" w:themeColor="background1" w:themeShade="F2"/>
            <w:right w:val="single" w:sz="6" w:space="4" w:color="F2F2F2" w:themeColor="background1" w:themeShade="F2"/>
          </w:divBdr>
        </w:div>
        <w:div w:id="1562902565">
          <w:marLeft w:val="0"/>
          <w:marRight w:val="0"/>
          <w:marTop w:val="0"/>
          <w:marBottom w:val="0"/>
          <w:divBdr>
            <w:top w:val="single" w:sz="6" w:space="1" w:color="F2F2F2" w:themeColor="background1" w:themeShade="F2"/>
            <w:left w:val="single" w:sz="6" w:space="4" w:color="F2F2F2" w:themeColor="background1" w:themeShade="F2"/>
            <w:bottom w:val="single" w:sz="6" w:space="1" w:color="F2F2F2" w:themeColor="background1" w:themeShade="F2"/>
            <w:right w:val="single" w:sz="6" w:space="4" w:color="F2F2F2" w:themeColor="background1" w:themeShade="F2"/>
          </w:divBdr>
        </w:div>
        <w:div w:id="213661949">
          <w:marLeft w:val="0"/>
          <w:marRight w:val="0"/>
          <w:marTop w:val="0"/>
          <w:marBottom w:val="0"/>
          <w:divBdr>
            <w:top w:val="single" w:sz="6" w:space="1" w:color="F2F2F2" w:themeColor="background1" w:themeShade="F2"/>
            <w:left w:val="single" w:sz="6" w:space="4" w:color="F2F2F2" w:themeColor="background1" w:themeShade="F2"/>
            <w:bottom w:val="single" w:sz="6" w:space="1" w:color="F2F2F2" w:themeColor="background1" w:themeShade="F2"/>
            <w:right w:val="single" w:sz="6" w:space="4" w:color="F2F2F2" w:themeColor="background1" w:themeShade="F2"/>
          </w:divBdr>
        </w:div>
        <w:div w:id="1625427218">
          <w:marLeft w:val="0"/>
          <w:marRight w:val="0"/>
          <w:marTop w:val="0"/>
          <w:marBottom w:val="0"/>
          <w:divBdr>
            <w:top w:val="single" w:sz="6" w:space="1" w:color="F2F2F2" w:themeColor="background1" w:themeShade="F2"/>
            <w:left w:val="single" w:sz="6" w:space="4" w:color="F2F2F2" w:themeColor="background1" w:themeShade="F2"/>
            <w:bottom w:val="single" w:sz="6" w:space="1" w:color="F2F2F2" w:themeColor="background1" w:themeShade="F2"/>
            <w:right w:val="single" w:sz="6" w:space="4" w:color="F2F2F2" w:themeColor="background1" w:themeShade="F2"/>
          </w:divBdr>
        </w:div>
        <w:div w:id="122310711">
          <w:marLeft w:val="0"/>
          <w:marRight w:val="0"/>
          <w:marTop w:val="0"/>
          <w:marBottom w:val="0"/>
          <w:divBdr>
            <w:top w:val="single" w:sz="6" w:space="1" w:color="F2F2F2" w:themeColor="background1" w:themeShade="F2"/>
            <w:left w:val="single" w:sz="6" w:space="4" w:color="F2F2F2" w:themeColor="background1" w:themeShade="F2"/>
            <w:bottom w:val="single" w:sz="6" w:space="1" w:color="F2F2F2" w:themeColor="background1" w:themeShade="F2"/>
            <w:right w:val="single" w:sz="6" w:space="4" w:color="F2F2F2" w:themeColor="background1" w:themeShade="F2"/>
          </w:divBdr>
        </w:div>
        <w:div w:id="1789272055">
          <w:marLeft w:val="0"/>
          <w:marRight w:val="0"/>
          <w:marTop w:val="0"/>
          <w:marBottom w:val="0"/>
          <w:divBdr>
            <w:top w:val="single" w:sz="6" w:space="1" w:color="F2F2F2" w:themeColor="background1" w:themeShade="F2"/>
            <w:left w:val="single" w:sz="6" w:space="4" w:color="F2F2F2" w:themeColor="background1" w:themeShade="F2"/>
            <w:bottom w:val="single" w:sz="6" w:space="1" w:color="F2F2F2" w:themeColor="background1" w:themeShade="F2"/>
            <w:right w:val="single" w:sz="6" w:space="4" w:color="F2F2F2" w:themeColor="background1" w:themeShade="F2"/>
          </w:divBdr>
        </w:div>
        <w:div w:id="1314674917">
          <w:marLeft w:val="0"/>
          <w:marRight w:val="0"/>
          <w:marTop w:val="0"/>
          <w:marBottom w:val="0"/>
          <w:divBdr>
            <w:top w:val="single" w:sz="6" w:space="1" w:color="F2F2F2" w:themeColor="background1" w:themeShade="F2"/>
            <w:left w:val="single" w:sz="6" w:space="4" w:color="F2F2F2" w:themeColor="background1" w:themeShade="F2"/>
            <w:bottom w:val="single" w:sz="6" w:space="1" w:color="F2F2F2" w:themeColor="background1" w:themeShade="F2"/>
            <w:right w:val="single" w:sz="6" w:space="4" w:color="F2F2F2" w:themeColor="background1" w:themeShade="F2"/>
          </w:divBdr>
        </w:div>
        <w:div w:id="2095398484">
          <w:marLeft w:val="0"/>
          <w:marRight w:val="0"/>
          <w:marTop w:val="0"/>
          <w:marBottom w:val="0"/>
          <w:divBdr>
            <w:top w:val="single" w:sz="6" w:space="1" w:color="F2F2F2" w:themeColor="background1" w:themeShade="F2"/>
            <w:left w:val="single" w:sz="6" w:space="4" w:color="F2F2F2" w:themeColor="background1" w:themeShade="F2"/>
            <w:bottom w:val="single" w:sz="6" w:space="1" w:color="F2F2F2" w:themeColor="background1" w:themeShade="F2"/>
            <w:right w:val="single" w:sz="6" w:space="4" w:color="F2F2F2" w:themeColor="background1" w:themeShade="F2"/>
          </w:divBdr>
        </w:div>
        <w:div w:id="1063017911">
          <w:marLeft w:val="0"/>
          <w:marRight w:val="0"/>
          <w:marTop w:val="0"/>
          <w:marBottom w:val="0"/>
          <w:divBdr>
            <w:top w:val="single" w:sz="6" w:space="1" w:color="F2F2F2" w:themeColor="background1" w:themeShade="F2"/>
            <w:left w:val="single" w:sz="6" w:space="4" w:color="F2F2F2" w:themeColor="background1" w:themeShade="F2"/>
            <w:bottom w:val="single" w:sz="6" w:space="1" w:color="F2F2F2" w:themeColor="background1" w:themeShade="F2"/>
            <w:right w:val="single" w:sz="6" w:space="4" w:color="F2F2F2" w:themeColor="background1" w:themeShade="F2"/>
          </w:divBdr>
        </w:div>
        <w:div w:id="1512911166">
          <w:marLeft w:val="0"/>
          <w:marRight w:val="0"/>
          <w:marTop w:val="0"/>
          <w:marBottom w:val="0"/>
          <w:divBdr>
            <w:top w:val="single" w:sz="6" w:space="1" w:color="F2F2F2" w:themeColor="background1" w:themeShade="F2"/>
            <w:left w:val="single" w:sz="6" w:space="4" w:color="F2F2F2" w:themeColor="background1" w:themeShade="F2"/>
            <w:bottom w:val="single" w:sz="6" w:space="1" w:color="F2F2F2" w:themeColor="background1" w:themeShade="F2"/>
            <w:right w:val="single" w:sz="6" w:space="4" w:color="F2F2F2" w:themeColor="background1" w:themeShade="F2"/>
          </w:divBdr>
        </w:div>
        <w:div w:id="962886627">
          <w:marLeft w:val="0"/>
          <w:marRight w:val="0"/>
          <w:marTop w:val="0"/>
          <w:marBottom w:val="0"/>
          <w:divBdr>
            <w:top w:val="single" w:sz="6" w:space="1" w:color="F2F2F2" w:themeColor="background1" w:themeShade="F2"/>
            <w:left w:val="single" w:sz="6" w:space="4" w:color="F2F2F2" w:themeColor="background1" w:themeShade="F2"/>
            <w:bottom w:val="single" w:sz="6" w:space="1" w:color="F2F2F2" w:themeColor="background1" w:themeShade="F2"/>
            <w:right w:val="single" w:sz="6" w:space="4" w:color="F2F2F2" w:themeColor="background1" w:themeShade="F2"/>
          </w:divBdr>
        </w:div>
        <w:div w:id="1390376426">
          <w:marLeft w:val="0"/>
          <w:marRight w:val="0"/>
          <w:marTop w:val="0"/>
          <w:marBottom w:val="0"/>
          <w:divBdr>
            <w:top w:val="single" w:sz="6" w:space="1" w:color="F2F2F2" w:themeColor="background1" w:themeShade="F2"/>
            <w:left w:val="single" w:sz="6" w:space="4" w:color="F2F2F2" w:themeColor="background1" w:themeShade="F2"/>
            <w:bottom w:val="single" w:sz="6" w:space="1" w:color="F2F2F2" w:themeColor="background1" w:themeShade="F2"/>
            <w:right w:val="single" w:sz="6" w:space="4" w:color="F2F2F2" w:themeColor="background1" w:themeShade="F2"/>
          </w:divBdr>
        </w:div>
      </w:divsChild>
    </w:div>
    <w:div w:id="1236893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03894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07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98674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0108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15556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50599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8435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44488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5783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7070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66136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21892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38169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60592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2288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21724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6721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4273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81912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30367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59627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251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61823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65951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7495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55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150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464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35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272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00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576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789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877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25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50888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6933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80509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778202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244534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0010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26222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55100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9879021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4705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09182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02928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39896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53735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4012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02715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11482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14584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36351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01317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6603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32913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7158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87908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43464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94586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75024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245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1983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43026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3065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53093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549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34938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11943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5612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2521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933077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34627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207664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10622923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01888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01408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0764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65241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66335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45296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579758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42564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35983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78944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323865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225173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7133138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7316628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0251339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3999370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6566845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3166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868560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4737161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7824135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3723160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520093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0476854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9922221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08434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0478741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0445982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580837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1341066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200959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9642701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3007716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4652008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3624437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9739041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4293526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0700772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3380420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4953469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1248265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541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418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298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609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501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98387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56958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40701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03282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036950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1053499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7575624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8466786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3903484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0671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34696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53228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26558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945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4880854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84364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0730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6176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19867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74364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420736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0866084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355582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5894630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935570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0276046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377365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81834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2454596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862588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9954533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473776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0652951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1267301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87970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00144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4622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523884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90932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649068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4664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95529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06180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34736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546225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0583135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82195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0343781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1786923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75876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4243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150179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7591333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287281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995939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1914577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1214780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29642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49342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04900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8861812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1484735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68237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6352583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1512260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94071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01807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90850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99584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22727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13185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213810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2008049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35471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96763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5174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580748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69444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22462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884564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00923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632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945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5542954">
          <w:marLeft w:val="0"/>
          <w:marRight w:val="0"/>
          <w:marTop w:val="0"/>
          <w:marBottom w:val="0"/>
          <w:divBdr>
            <w:top w:val="single" w:sz="2" w:space="4" w:color="F2F2F2" w:themeColor="background1" w:themeShade="F2"/>
            <w:left w:val="single" w:sz="2" w:space="4" w:color="F2F2F2" w:themeColor="background1" w:themeShade="F2"/>
            <w:bottom w:val="single" w:sz="2" w:space="4" w:color="F2F2F2" w:themeColor="background1" w:themeShade="F2"/>
            <w:right w:val="single" w:sz="2" w:space="4" w:color="F2F2F2" w:themeColor="background1" w:themeShade="F2"/>
          </w:divBdr>
        </w:div>
        <w:div w:id="709577432">
          <w:marLeft w:val="0"/>
          <w:marRight w:val="0"/>
          <w:marTop w:val="0"/>
          <w:marBottom w:val="0"/>
          <w:divBdr>
            <w:top w:val="single" w:sz="2" w:space="4" w:color="F2F2F2" w:themeColor="background1" w:themeShade="F2"/>
            <w:left w:val="single" w:sz="2" w:space="4" w:color="F2F2F2" w:themeColor="background1" w:themeShade="F2"/>
            <w:bottom w:val="single" w:sz="2" w:space="4" w:color="F2F2F2" w:themeColor="background1" w:themeShade="F2"/>
            <w:right w:val="single" w:sz="2" w:space="4" w:color="F2F2F2" w:themeColor="background1" w:themeShade="F2"/>
          </w:divBdr>
        </w:div>
        <w:div w:id="1454128561">
          <w:marLeft w:val="0"/>
          <w:marRight w:val="0"/>
          <w:marTop w:val="0"/>
          <w:marBottom w:val="0"/>
          <w:divBdr>
            <w:top w:val="single" w:sz="2" w:space="4" w:color="F2F2F2" w:themeColor="background1" w:themeShade="F2"/>
            <w:left w:val="single" w:sz="2" w:space="4" w:color="F2F2F2" w:themeColor="background1" w:themeShade="F2"/>
            <w:bottom w:val="single" w:sz="2" w:space="4" w:color="F2F2F2" w:themeColor="background1" w:themeShade="F2"/>
            <w:right w:val="single" w:sz="2" w:space="4" w:color="F2F2F2" w:themeColor="background1" w:themeShade="F2"/>
          </w:divBdr>
        </w:div>
        <w:div w:id="1225682276">
          <w:marLeft w:val="0"/>
          <w:marRight w:val="0"/>
          <w:marTop w:val="0"/>
          <w:marBottom w:val="0"/>
          <w:divBdr>
            <w:top w:val="single" w:sz="2" w:space="4" w:color="F2F2F2" w:themeColor="background1" w:themeShade="F2"/>
            <w:left w:val="single" w:sz="2" w:space="4" w:color="F2F2F2" w:themeColor="background1" w:themeShade="F2"/>
            <w:bottom w:val="single" w:sz="2" w:space="4" w:color="F2F2F2" w:themeColor="background1" w:themeShade="F2"/>
            <w:right w:val="single" w:sz="2" w:space="4" w:color="F2F2F2" w:themeColor="background1" w:themeShade="F2"/>
          </w:divBdr>
        </w:div>
        <w:div w:id="1321538219">
          <w:marLeft w:val="0"/>
          <w:marRight w:val="0"/>
          <w:marTop w:val="0"/>
          <w:marBottom w:val="0"/>
          <w:divBdr>
            <w:top w:val="single" w:sz="2" w:space="4" w:color="F2F2F2" w:themeColor="background1" w:themeShade="F2"/>
            <w:left w:val="single" w:sz="2" w:space="4" w:color="F2F2F2" w:themeColor="background1" w:themeShade="F2"/>
            <w:bottom w:val="single" w:sz="2" w:space="4" w:color="F2F2F2" w:themeColor="background1" w:themeShade="F2"/>
            <w:right w:val="single" w:sz="2" w:space="4" w:color="F2F2F2" w:themeColor="background1" w:themeShade="F2"/>
          </w:divBdr>
        </w:div>
        <w:div w:id="747076674">
          <w:marLeft w:val="0"/>
          <w:marRight w:val="0"/>
          <w:marTop w:val="0"/>
          <w:marBottom w:val="0"/>
          <w:divBdr>
            <w:top w:val="single" w:sz="2" w:space="4" w:color="F2F2F2" w:themeColor="background1" w:themeShade="F2"/>
            <w:left w:val="single" w:sz="2" w:space="4" w:color="F2F2F2" w:themeColor="background1" w:themeShade="F2"/>
            <w:bottom w:val="single" w:sz="2" w:space="4" w:color="F2F2F2" w:themeColor="background1" w:themeShade="F2"/>
            <w:right w:val="single" w:sz="2" w:space="4" w:color="F2F2F2" w:themeColor="background1" w:themeShade="F2"/>
          </w:divBdr>
        </w:div>
        <w:div w:id="439379527">
          <w:marLeft w:val="0"/>
          <w:marRight w:val="0"/>
          <w:marTop w:val="0"/>
          <w:marBottom w:val="0"/>
          <w:divBdr>
            <w:top w:val="single" w:sz="2" w:space="4" w:color="F2F2F2" w:themeColor="background1" w:themeShade="F2"/>
            <w:left w:val="single" w:sz="2" w:space="4" w:color="F2F2F2" w:themeColor="background1" w:themeShade="F2"/>
            <w:bottom w:val="single" w:sz="2" w:space="4" w:color="F2F2F2" w:themeColor="background1" w:themeShade="F2"/>
            <w:right w:val="single" w:sz="2" w:space="4" w:color="F2F2F2" w:themeColor="background1" w:themeShade="F2"/>
          </w:divBdr>
        </w:div>
        <w:div w:id="1521161122">
          <w:marLeft w:val="0"/>
          <w:marRight w:val="0"/>
          <w:marTop w:val="0"/>
          <w:marBottom w:val="0"/>
          <w:divBdr>
            <w:top w:val="single" w:sz="2" w:space="4" w:color="F2F2F2" w:themeColor="background1" w:themeShade="F2"/>
            <w:left w:val="single" w:sz="2" w:space="4" w:color="F2F2F2" w:themeColor="background1" w:themeShade="F2"/>
            <w:bottom w:val="single" w:sz="2" w:space="4" w:color="F2F2F2" w:themeColor="background1" w:themeShade="F2"/>
            <w:right w:val="single" w:sz="2" w:space="4" w:color="F2F2F2" w:themeColor="background1" w:themeShade="F2"/>
          </w:divBdr>
        </w:div>
        <w:div w:id="714737434">
          <w:marLeft w:val="0"/>
          <w:marRight w:val="0"/>
          <w:marTop w:val="0"/>
          <w:marBottom w:val="0"/>
          <w:divBdr>
            <w:top w:val="single" w:sz="2" w:space="4" w:color="F2F2F2" w:themeColor="background1" w:themeShade="F2"/>
            <w:left w:val="single" w:sz="2" w:space="4" w:color="F2F2F2" w:themeColor="background1" w:themeShade="F2"/>
            <w:bottom w:val="single" w:sz="2" w:space="4" w:color="F2F2F2" w:themeColor="background1" w:themeShade="F2"/>
            <w:right w:val="single" w:sz="2" w:space="4" w:color="F2F2F2" w:themeColor="background1" w:themeShade="F2"/>
          </w:divBdr>
        </w:div>
        <w:div w:id="2043629268">
          <w:marLeft w:val="0"/>
          <w:marRight w:val="0"/>
          <w:marTop w:val="0"/>
          <w:marBottom w:val="0"/>
          <w:divBdr>
            <w:top w:val="single" w:sz="2" w:space="4" w:color="F2F2F2" w:themeColor="background1" w:themeShade="F2"/>
            <w:left w:val="single" w:sz="2" w:space="4" w:color="F2F2F2" w:themeColor="background1" w:themeShade="F2"/>
            <w:bottom w:val="single" w:sz="2" w:space="4" w:color="F2F2F2" w:themeColor="background1" w:themeShade="F2"/>
            <w:right w:val="single" w:sz="2" w:space="4" w:color="F2F2F2" w:themeColor="background1" w:themeShade="F2"/>
          </w:divBdr>
        </w:div>
        <w:div w:id="1199316467">
          <w:marLeft w:val="0"/>
          <w:marRight w:val="0"/>
          <w:marTop w:val="0"/>
          <w:marBottom w:val="0"/>
          <w:divBdr>
            <w:top w:val="single" w:sz="2" w:space="4" w:color="F2F2F2" w:themeColor="background1" w:themeShade="F2"/>
            <w:left w:val="single" w:sz="2" w:space="4" w:color="F2F2F2" w:themeColor="background1" w:themeShade="F2"/>
            <w:bottom w:val="single" w:sz="2" w:space="4" w:color="F2F2F2" w:themeColor="background1" w:themeShade="F2"/>
            <w:right w:val="single" w:sz="2" w:space="4" w:color="F2F2F2" w:themeColor="background1" w:themeShade="F2"/>
          </w:divBdr>
        </w:div>
        <w:div w:id="2118672416">
          <w:marLeft w:val="0"/>
          <w:marRight w:val="0"/>
          <w:marTop w:val="0"/>
          <w:marBottom w:val="0"/>
          <w:divBdr>
            <w:top w:val="single" w:sz="2" w:space="4" w:color="F2F2F2" w:themeColor="background1" w:themeShade="F2"/>
            <w:left w:val="single" w:sz="2" w:space="4" w:color="F2F2F2" w:themeColor="background1" w:themeShade="F2"/>
            <w:bottom w:val="single" w:sz="2" w:space="4" w:color="F2F2F2" w:themeColor="background1" w:themeShade="F2"/>
            <w:right w:val="single" w:sz="2" w:space="4" w:color="F2F2F2" w:themeColor="background1" w:themeShade="F2"/>
          </w:divBdr>
        </w:div>
        <w:div w:id="1263420118">
          <w:marLeft w:val="0"/>
          <w:marRight w:val="0"/>
          <w:marTop w:val="0"/>
          <w:marBottom w:val="0"/>
          <w:divBdr>
            <w:top w:val="single" w:sz="2" w:space="4" w:color="F2F2F2" w:themeColor="background1" w:themeShade="F2"/>
            <w:left w:val="single" w:sz="2" w:space="4" w:color="F2F2F2" w:themeColor="background1" w:themeShade="F2"/>
            <w:bottom w:val="single" w:sz="2" w:space="4" w:color="F2F2F2" w:themeColor="background1" w:themeShade="F2"/>
            <w:right w:val="single" w:sz="2" w:space="4" w:color="F2F2F2" w:themeColor="background1" w:themeShade="F2"/>
          </w:divBdr>
        </w:div>
        <w:div w:id="502008954">
          <w:marLeft w:val="0"/>
          <w:marRight w:val="0"/>
          <w:marTop w:val="0"/>
          <w:marBottom w:val="0"/>
          <w:divBdr>
            <w:top w:val="single" w:sz="2" w:space="4" w:color="F2F2F2" w:themeColor="background1" w:themeShade="F2"/>
            <w:left w:val="single" w:sz="2" w:space="4" w:color="F2F2F2" w:themeColor="background1" w:themeShade="F2"/>
            <w:bottom w:val="single" w:sz="2" w:space="4" w:color="F2F2F2" w:themeColor="background1" w:themeShade="F2"/>
            <w:right w:val="single" w:sz="2" w:space="4" w:color="F2F2F2" w:themeColor="background1" w:themeShade="F2"/>
          </w:divBdr>
        </w:div>
        <w:div w:id="816841211">
          <w:marLeft w:val="0"/>
          <w:marRight w:val="0"/>
          <w:marTop w:val="0"/>
          <w:marBottom w:val="0"/>
          <w:divBdr>
            <w:top w:val="single" w:sz="2" w:space="4" w:color="F2F2F2" w:themeColor="background1" w:themeShade="F2"/>
            <w:left w:val="single" w:sz="2" w:space="4" w:color="F2F2F2" w:themeColor="background1" w:themeShade="F2"/>
            <w:bottom w:val="single" w:sz="2" w:space="4" w:color="F2F2F2" w:themeColor="background1" w:themeShade="F2"/>
            <w:right w:val="single" w:sz="2" w:space="4" w:color="F2F2F2" w:themeColor="background1" w:themeShade="F2"/>
          </w:divBdr>
        </w:div>
        <w:div w:id="1921208451">
          <w:marLeft w:val="0"/>
          <w:marRight w:val="0"/>
          <w:marTop w:val="0"/>
          <w:marBottom w:val="0"/>
          <w:divBdr>
            <w:top w:val="single" w:sz="2" w:space="4" w:color="F2F2F2" w:themeColor="background1" w:themeShade="F2"/>
            <w:left w:val="single" w:sz="2" w:space="4" w:color="F2F2F2" w:themeColor="background1" w:themeShade="F2"/>
            <w:bottom w:val="single" w:sz="2" w:space="4" w:color="F2F2F2" w:themeColor="background1" w:themeShade="F2"/>
            <w:right w:val="single" w:sz="2" w:space="4" w:color="F2F2F2" w:themeColor="background1" w:themeShade="F2"/>
          </w:divBdr>
        </w:div>
      </w:divsChild>
    </w:div>
    <w:div w:id="1556819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293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73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471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9247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0825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8891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882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344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3167442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444645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8415694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0939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07891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9204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096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183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485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477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3461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1909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017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96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5079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762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hyperlink" Target="https://github.com/containernetworking/plugins/releases" TargetMode="Externa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hyperlink" Target="https://github.com/kubernetes/kubernetes/blob/master/CHANGELOG-1.10.md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2.emf"/><Relationship Id="rId20" Type="http://schemas.openxmlformats.org/officeDocument/2006/relationships/image" Target="media/image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1.vsdx"/><Relationship Id="rId10" Type="http://schemas.openxmlformats.org/officeDocument/2006/relationships/footer" Target="footer1.xml"/><Relationship Id="rId19" Type="http://schemas.openxmlformats.org/officeDocument/2006/relationships/hyperlink" Target="http://192.168.56.106:30768" TargetMode="Externa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1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8D9C0B0-3084-4F1F-848B-E61221552FC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269</TotalTime>
  <Pages>1</Pages>
  <Words>8751</Words>
  <Characters>49885</Characters>
  <Application>Microsoft Office Word</Application>
  <DocSecurity>0</DocSecurity>
  <Lines>415</Lines>
  <Paragraphs>117</Paragraphs>
  <ScaleCrop>false</ScaleCrop>
  <Company>Microsoft</Company>
  <LinksUpToDate>false</LinksUpToDate>
  <CharactersWithSpaces>5851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eon</dc:creator>
  <cp:keywords/>
  <dc:description/>
  <cp:lastModifiedBy>张 志强</cp:lastModifiedBy>
  <cp:revision>3066</cp:revision>
  <dcterms:created xsi:type="dcterms:W3CDTF">2016-05-04T14:19:00Z</dcterms:created>
  <dcterms:modified xsi:type="dcterms:W3CDTF">2018-07-05T06:58:00Z</dcterms:modified>
</cp:coreProperties>
</file>